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269D" w:rsidRDefault="0082269D" w:rsidP="000A4F8C"/>
    <w:p w:rsidR="00BC63D4" w:rsidRDefault="00BC63D4" w:rsidP="00F228CD">
      <w:pPr>
        <w:pStyle w:val="Heading1"/>
      </w:pPr>
      <w:bookmarkStart w:id="0" w:name="_Toc4404266"/>
      <w:r>
        <w:t>Pr</w:t>
      </w:r>
      <w:r w:rsidR="00F228CD">
        <w:t xml:space="preserve">ocese Unix </w:t>
      </w:r>
      <w:r w:rsidR="0040688C">
        <w:t>(</w:t>
      </w:r>
      <w:r w:rsidR="00F228CD">
        <w:t>în C</w:t>
      </w:r>
      <w:r w:rsidR="0040688C">
        <w:t>)</w:t>
      </w:r>
      <w:r w:rsidR="00F228CD">
        <w:t>: fork, exec, exit, wait system</w:t>
      </w:r>
      <w:r w:rsidR="0040688C">
        <w:t>, signals</w:t>
      </w:r>
      <w:bookmarkEnd w:id="0"/>
    </w:p>
    <w:p w:rsidR="00BC63D4" w:rsidRDefault="00BC63D4" w:rsidP="000A4F8C"/>
    <w:sdt>
      <w:sdtPr>
        <w:rPr>
          <w:rFonts w:ascii="Times New Roman" w:eastAsia="Times New Roman" w:hAnsi="Times New Roman" w:cs="Times New Roman"/>
          <w:b w:val="0"/>
          <w:bCs w:val="0"/>
          <w:color w:val="auto"/>
          <w:sz w:val="24"/>
          <w:szCs w:val="20"/>
          <w:lang w:val="ro-RO" w:eastAsia="en-US"/>
        </w:rPr>
        <w:id w:val="-1401134766"/>
        <w:docPartObj>
          <w:docPartGallery w:val="Table of Contents"/>
          <w:docPartUnique/>
        </w:docPartObj>
      </w:sdtPr>
      <w:sdtEndPr>
        <w:rPr>
          <w:noProof/>
        </w:rPr>
      </w:sdtEndPr>
      <w:sdtContent>
        <w:p w:rsidR="00F848F3" w:rsidRDefault="00F848F3">
          <w:pPr>
            <w:pStyle w:val="TOCHeading"/>
          </w:pPr>
          <w:r>
            <w:t>Contents</w:t>
          </w:r>
        </w:p>
        <w:p w:rsidR="00F848F3" w:rsidRDefault="00F848F3">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r>
            <w:fldChar w:fldCharType="begin"/>
          </w:r>
          <w:r>
            <w:instrText xml:space="preserve"> TOC \o "1-3" \h \z \u </w:instrText>
          </w:r>
          <w:r>
            <w:fldChar w:fldCharType="separate"/>
          </w:r>
          <w:hyperlink w:anchor="_Toc4404266" w:history="1">
            <w:r w:rsidRPr="0015524C">
              <w:rPr>
                <w:rStyle w:val="Hyperlink"/>
                <w:noProof/>
              </w:rPr>
              <w:t>3.</w:t>
            </w:r>
            <w:r>
              <w:rPr>
                <w:rFonts w:asciiTheme="minorHAnsi" w:eastAsiaTheme="minorEastAsia" w:hAnsiTheme="minorHAnsi" w:cstheme="minorBidi"/>
                <w:b w:val="0"/>
                <w:bCs w:val="0"/>
                <w:caps w:val="0"/>
                <w:noProof/>
                <w:sz w:val="22"/>
                <w:szCs w:val="22"/>
                <w:lang w:val="en-US"/>
              </w:rPr>
              <w:tab/>
            </w:r>
            <w:r w:rsidRPr="0015524C">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4404266 \h </w:instrText>
            </w:r>
            <w:r>
              <w:rPr>
                <w:noProof/>
                <w:webHidden/>
              </w:rPr>
            </w:r>
            <w:r>
              <w:rPr>
                <w:noProof/>
                <w:webHidden/>
              </w:rPr>
              <w:fldChar w:fldCharType="separate"/>
            </w:r>
            <w:r>
              <w:rPr>
                <w:noProof/>
                <w:webHidden/>
              </w:rPr>
              <w:t>1</w:t>
            </w:r>
            <w:r>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7" w:history="1">
            <w:r w:rsidR="00F848F3" w:rsidRPr="0015524C">
              <w:rPr>
                <w:rStyle w:val="Hyperlink"/>
                <w:noProof/>
              </w:rPr>
              <w:t>3.1.</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Standardul POSIX de gestiune a erorilor în apeluri sistem: errno</w:t>
            </w:r>
            <w:r w:rsidR="00F848F3">
              <w:rPr>
                <w:noProof/>
                <w:webHidden/>
              </w:rPr>
              <w:tab/>
            </w:r>
            <w:r w:rsidR="00F848F3">
              <w:rPr>
                <w:noProof/>
                <w:webHidden/>
              </w:rPr>
              <w:fldChar w:fldCharType="begin"/>
            </w:r>
            <w:r w:rsidR="00F848F3">
              <w:rPr>
                <w:noProof/>
                <w:webHidden/>
              </w:rPr>
              <w:instrText xml:space="preserve"> PAGEREF _Toc4404267 \h </w:instrText>
            </w:r>
            <w:r w:rsidR="00F848F3">
              <w:rPr>
                <w:noProof/>
                <w:webHidden/>
              </w:rPr>
            </w:r>
            <w:r w:rsidR="00F848F3">
              <w:rPr>
                <w:noProof/>
                <w:webHidden/>
              </w:rPr>
              <w:fldChar w:fldCharType="separate"/>
            </w:r>
            <w:r w:rsidR="00F848F3">
              <w:rPr>
                <w:noProof/>
                <w:webHidden/>
              </w:rPr>
              <w:t>1</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8" w:history="1">
            <w:r w:rsidR="00F848F3" w:rsidRPr="0015524C">
              <w:rPr>
                <w:rStyle w:val="Hyperlink"/>
                <w:noProof/>
              </w:rPr>
              <w:t>3.2.</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Principalele apeluri sistem Unix care operează cu procese</w:t>
            </w:r>
            <w:r w:rsidR="00F848F3">
              <w:rPr>
                <w:noProof/>
                <w:webHidden/>
              </w:rPr>
              <w:tab/>
            </w:r>
            <w:r w:rsidR="00F848F3">
              <w:rPr>
                <w:noProof/>
                <w:webHidden/>
              </w:rPr>
              <w:fldChar w:fldCharType="begin"/>
            </w:r>
            <w:r w:rsidR="00F848F3">
              <w:rPr>
                <w:noProof/>
                <w:webHidden/>
              </w:rPr>
              <w:instrText xml:space="preserve"> PAGEREF _Toc4404268 \h </w:instrText>
            </w:r>
            <w:r w:rsidR="00F848F3">
              <w:rPr>
                <w:noProof/>
                <w:webHidden/>
              </w:rPr>
            </w:r>
            <w:r w:rsidR="00F848F3">
              <w:rPr>
                <w:noProof/>
                <w:webHidden/>
              </w:rPr>
              <w:fldChar w:fldCharType="separate"/>
            </w:r>
            <w:r w:rsidR="00F848F3">
              <w:rPr>
                <w:noProof/>
                <w:webHidden/>
              </w:rPr>
              <w:t>2</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9" w:history="1">
            <w:r w:rsidR="00F848F3" w:rsidRPr="0015524C">
              <w:rPr>
                <w:rStyle w:val="Hyperlink"/>
                <w:noProof/>
              </w:rPr>
              <w:t>3.3.</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Exemple de lucrul cu procese</w:t>
            </w:r>
            <w:r w:rsidR="00F848F3">
              <w:rPr>
                <w:noProof/>
                <w:webHidden/>
              </w:rPr>
              <w:tab/>
            </w:r>
            <w:r w:rsidR="00F848F3">
              <w:rPr>
                <w:noProof/>
                <w:webHidden/>
              </w:rPr>
              <w:fldChar w:fldCharType="begin"/>
            </w:r>
            <w:r w:rsidR="00F848F3">
              <w:rPr>
                <w:noProof/>
                <w:webHidden/>
              </w:rPr>
              <w:instrText xml:space="preserve"> PAGEREF _Toc4404269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0" w:history="1">
            <w:r w:rsidR="00F848F3" w:rsidRPr="0015524C">
              <w:rPr>
                <w:rStyle w:val="Hyperlink"/>
                <w:noProof/>
              </w:rPr>
              <w:t>3.3.1.</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tilizări simple fork exit, wait</w:t>
            </w:r>
            <w:r w:rsidR="00F848F3">
              <w:rPr>
                <w:noProof/>
                <w:webHidden/>
              </w:rPr>
              <w:tab/>
            </w:r>
            <w:r w:rsidR="00F848F3">
              <w:rPr>
                <w:noProof/>
                <w:webHidden/>
              </w:rPr>
              <w:fldChar w:fldCharType="begin"/>
            </w:r>
            <w:r w:rsidR="00F848F3">
              <w:rPr>
                <w:noProof/>
                <w:webHidden/>
              </w:rPr>
              <w:instrText xml:space="preserve"> PAGEREF _Toc4404270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1" w:history="1">
            <w:r w:rsidR="00F848F3" w:rsidRPr="0015524C">
              <w:rPr>
                <w:rStyle w:val="Hyperlink"/>
                <w:noProof/>
              </w:rPr>
              <w:t>3.3.2.</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tilizări simple execl, execlp. execv, system</w:t>
            </w:r>
            <w:r w:rsidR="00F848F3">
              <w:rPr>
                <w:noProof/>
                <w:webHidden/>
              </w:rPr>
              <w:tab/>
            </w:r>
            <w:r w:rsidR="00F848F3">
              <w:rPr>
                <w:noProof/>
                <w:webHidden/>
              </w:rPr>
              <w:fldChar w:fldCharType="begin"/>
            </w:r>
            <w:r w:rsidR="00F848F3">
              <w:rPr>
                <w:noProof/>
                <w:webHidden/>
              </w:rPr>
              <w:instrText xml:space="preserve"> PAGEREF _Toc4404271 \h </w:instrText>
            </w:r>
            <w:r w:rsidR="00F848F3">
              <w:rPr>
                <w:noProof/>
                <w:webHidden/>
              </w:rPr>
            </w:r>
            <w:r w:rsidR="00F848F3">
              <w:rPr>
                <w:noProof/>
                <w:webHidden/>
              </w:rPr>
              <w:fldChar w:fldCharType="separate"/>
            </w:r>
            <w:r w:rsidR="00F848F3">
              <w:rPr>
                <w:noProof/>
                <w:webHidden/>
              </w:rPr>
              <w:t>5</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2" w:history="1">
            <w:r w:rsidR="00F848F3" w:rsidRPr="0015524C">
              <w:rPr>
                <w:rStyle w:val="Hyperlink"/>
                <w:noProof/>
              </w:rPr>
              <w:t>3.3.3.</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n program care compileaza şi rulează alt program</w:t>
            </w:r>
            <w:r w:rsidR="00F848F3">
              <w:rPr>
                <w:noProof/>
                <w:webHidden/>
              </w:rPr>
              <w:tab/>
            </w:r>
            <w:r w:rsidR="00F848F3">
              <w:rPr>
                <w:noProof/>
                <w:webHidden/>
              </w:rPr>
              <w:fldChar w:fldCharType="begin"/>
            </w:r>
            <w:r w:rsidR="00F848F3">
              <w:rPr>
                <w:noProof/>
                <w:webHidden/>
              </w:rPr>
              <w:instrText xml:space="preserve"> PAGEREF _Toc4404272 \h </w:instrText>
            </w:r>
            <w:r w:rsidR="00F848F3">
              <w:rPr>
                <w:noProof/>
                <w:webHidden/>
              </w:rPr>
            </w:r>
            <w:r w:rsidR="00F848F3">
              <w:rPr>
                <w:noProof/>
                <w:webHidden/>
              </w:rPr>
              <w:fldChar w:fldCharType="separate"/>
            </w:r>
            <w:r w:rsidR="00F848F3">
              <w:rPr>
                <w:noProof/>
                <w:webHidden/>
              </w:rPr>
              <w:t>6</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3" w:history="1">
            <w:r w:rsidR="00F848F3" w:rsidRPr="0015524C">
              <w:rPr>
                <w:rStyle w:val="Hyperlink"/>
                <w:noProof/>
              </w:rPr>
              <w:t>3.3.4.</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Capitalizarea cuvintelor dintr-o listă de fişiere text</w:t>
            </w:r>
            <w:r w:rsidR="00F848F3">
              <w:rPr>
                <w:noProof/>
                <w:webHidden/>
              </w:rPr>
              <w:tab/>
            </w:r>
            <w:r w:rsidR="00F848F3">
              <w:rPr>
                <w:noProof/>
                <w:webHidden/>
              </w:rPr>
              <w:fldChar w:fldCharType="begin"/>
            </w:r>
            <w:r w:rsidR="00F848F3">
              <w:rPr>
                <w:noProof/>
                <w:webHidden/>
              </w:rPr>
              <w:instrText xml:space="preserve"> PAGEREF _Toc4404273 \h </w:instrText>
            </w:r>
            <w:r w:rsidR="00F848F3">
              <w:rPr>
                <w:noProof/>
                <w:webHidden/>
              </w:rPr>
            </w:r>
            <w:r w:rsidR="00F848F3">
              <w:rPr>
                <w:noProof/>
                <w:webHidden/>
              </w:rPr>
              <w:fldChar w:fldCharType="separate"/>
            </w:r>
            <w:r w:rsidR="00F848F3">
              <w:rPr>
                <w:noProof/>
                <w:webHidden/>
              </w:rPr>
              <w:t>7</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4" w:history="1">
            <w:r w:rsidR="00F848F3" w:rsidRPr="0015524C">
              <w:rPr>
                <w:rStyle w:val="Hyperlink"/>
                <w:noProof/>
              </w:rPr>
              <w:t>3.3.5.</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Câte perechi de argumente au suma un număr par?</w:t>
            </w:r>
            <w:r w:rsidR="00F848F3">
              <w:rPr>
                <w:noProof/>
                <w:webHidden/>
              </w:rPr>
              <w:tab/>
            </w:r>
            <w:r w:rsidR="00F848F3">
              <w:rPr>
                <w:noProof/>
                <w:webHidden/>
              </w:rPr>
              <w:fldChar w:fldCharType="begin"/>
            </w:r>
            <w:r w:rsidR="00F848F3">
              <w:rPr>
                <w:noProof/>
                <w:webHidden/>
              </w:rPr>
              <w:instrText xml:space="preserve"> PAGEREF _Toc4404274 \h </w:instrText>
            </w:r>
            <w:r w:rsidR="00F848F3">
              <w:rPr>
                <w:noProof/>
                <w:webHidden/>
              </w:rPr>
            </w:r>
            <w:r w:rsidR="00F848F3">
              <w:rPr>
                <w:noProof/>
                <w:webHidden/>
              </w:rPr>
              <w:fldChar w:fldCharType="separate"/>
            </w:r>
            <w:r w:rsidR="00F848F3">
              <w:rPr>
                <w:noProof/>
                <w:webHidden/>
              </w:rPr>
              <w:t>8</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75" w:history="1">
            <w:r w:rsidR="00F848F3" w:rsidRPr="0015524C">
              <w:rPr>
                <w:rStyle w:val="Hyperlink"/>
                <w:noProof/>
              </w:rPr>
              <w:t>3.4.</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Semnale Unix; exemple de utilizare</w:t>
            </w:r>
            <w:r w:rsidR="00F848F3">
              <w:rPr>
                <w:noProof/>
                <w:webHidden/>
              </w:rPr>
              <w:tab/>
            </w:r>
            <w:r w:rsidR="00F848F3">
              <w:rPr>
                <w:noProof/>
                <w:webHidden/>
              </w:rPr>
              <w:fldChar w:fldCharType="begin"/>
            </w:r>
            <w:r w:rsidR="00F848F3">
              <w:rPr>
                <w:noProof/>
                <w:webHidden/>
              </w:rPr>
              <w:instrText xml:space="preserve"> PAGEREF _Toc4404275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6" w:history="1">
            <w:r w:rsidR="00F848F3" w:rsidRPr="0015524C">
              <w:rPr>
                <w:rStyle w:val="Hyperlink"/>
                <w:noProof/>
              </w:rPr>
              <w:t>3.4.1.</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Evitarea proceselor zombie</w:t>
            </w:r>
            <w:r w:rsidR="00F848F3">
              <w:rPr>
                <w:noProof/>
                <w:webHidden/>
              </w:rPr>
              <w:tab/>
            </w:r>
            <w:r w:rsidR="00F848F3">
              <w:rPr>
                <w:noProof/>
                <w:webHidden/>
              </w:rPr>
              <w:fldChar w:fldCharType="begin"/>
            </w:r>
            <w:r w:rsidR="00F848F3">
              <w:rPr>
                <w:noProof/>
                <w:webHidden/>
              </w:rPr>
              <w:instrText xml:space="preserve"> PAGEREF _Toc4404276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7" w:history="1">
            <w:r w:rsidR="00F848F3" w:rsidRPr="0015524C">
              <w:rPr>
                <w:rStyle w:val="Hyperlink"/>
                <w:noProof/>
              </w:rPr>
              <w:t>3.4.2.</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Schema client / server: adormire si deşteptare</w:t>
            </w:r>
            <w:r w:rsidR="00F848F3">
              <w:rPr>
                <w:noProof/>
                <w:webHidden/>
              </w:rPr>
              <w:tab/>
            </w:r>
            <w:r w:rsidR="00F848F3">
              <w:rPr>
                <w:noProof/>
                <w:webHidden/>
              </w:rPr>
              <w:fldChar w:fldCharType="begin"/>
            </w:r>
            <w:r w:rsidR="00F848F3">
              <w:rPr>
                <w:noProof/>
                <w:webHidden/>
              </w:rPr>
              <w:instrText xml:space="preserve"> PAGEREF _Toc4404277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8" w:history="1">
            <w:r w:rsidR="00F848F3" w:rsidRPr="0015524C">
              <w:rPr>
                <w:rStyle w:val="Hyperlink"/>
                <w:noProof/>
              </w:rPr>
              <w:t>3.4.3.</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Aflarea unor informaţii de stare</w:t>
            </w:r>
            <w:r w:rsidR="00F848F3">
              <w:rPr>
                <w:noProof/>
                <w:webHidden/>
              </w:rPr>
              <w:tab/>
            </w:r>
            <w:r w:rsidR="00F848F3">
              <w:rPr>
                <w:noProof/>
                <w:webHidden/>
              </w:rPr>
              <w:fldChar w:fldCharType="begin"/>
            </w:r>
            <w:r w:rsidR="00F848F3">
              <w:rPr>
                <w:noProof/>
                <w:webHidden/>
              </w:rPr>
              <w:instrText xml:space="preserve"> PAGEREF _Toc4404278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9" w:history="1">
            <w:r w:rsidR="00F848F3" w:rsidRPr="0015524C">
              <w:rPr>
                <w:rStyle w:val="Hyperlink"/>
                <w:noProof/>
              </w:rPr>
              <w:t>3.4.4.</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Tastarea unei linii în timp limitat</w:t>
            </w:r>
            <w:r w:rsidR="00F848F3">
              <w:rPr>
                <w:noProof/>
                <w:webHidden/>
              </w:rPr>
              <w:tab/>
            </w:r>
            <w:r w:rsidR="00F848F3">
              <w:rPr>
                <w:noProof/>
                <w:webHidden/>
              </w:rPr>
              <w:fldChar w:fldCharType="begin"/>
            </w:r>
            <w:r w:rsidR="00F848F3">
              <w:rPr>
                <w:noProof/>
                <w:webHidden/>
              </w:rPr>
              <w:instrText xml:space="preserve"> PAGEREF _Toc4404279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80" w:history="1">
            <w:r w:rsidR="00F848F3" w:rsidRPr="0015524C">
              <w:rPr>
                <w:rStyle w:val="Hyperlink"/>
                <w:noProof/>
              </w:rPr>
              <w:t>3.4.5.</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Blocarea tastaturii</w:t>
            </w:r>
            <w:r w:rsidR="00F848F3">
              <w:rPr>
                <w:noProof/>
                <w:webHidden/>
              </w:rPr>
              <w:tab/>
            </w:r>
            <w:r w:rsidR="00F848F3">
              <w:rPr>
                <w:noProof/>
                <w:webHidden/>
              </w:rPr>
              <w:fldChar w:fldCharType="begin"/>
            </w:r>
            <w:r w:rsidR="00F848F3">
              <w:rPr>
                <w:noProof/>
                <w:webHidden/>
              </w:rPr>
              <w:instrText xml:space="preserve"> PAGEREF _Toc4404280 \h </w:instrText>
            </w:r>
            <w:r w:rsidR="00F848F3">
              <w:rPr>
                <w:noProof/>
                <w:webHidden/>
              </w:rPr>
            </w:r>
            <w:r w:rsidR="00F848F3">
              <w:rPr>
                <w:noProof/>
                <w:webHidden/>
              </w:rPr>
              <w:fldChar w:fldCharType="separate"/>
            </w:r>
            <w:r w:rsidR="00F848F3">
              <w:rPr>
                <w:noProof/>
                <w:webHidden/>
              </w:rPr>
              <w:t>12</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81" w:history="1">
            <w:r w:rsidR="00F848F3" w:rsidRPr="0015524C">
              <w:rPr>
                <w:rStyle w:val="Hyperlink"/>
                <w:noProof/>
              </w:rPr>
              <w:t>3.5.</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Probleme propuse</w:t>
            </w:r>
            <w:r w:rsidR="00F848F3">
              <w:rPr>
                <w:noProof/>
                <w:webHidden/>
              </w:rPr>
              <w:tab/>
            </w:r>
            <w:r w:rsidR="00F848F3">
              <w:rPr>
                <w:noProof/>
                <w:webHidden/>
              </w:rPr>
              <w:fldChar w:fldCharType="begin"/>
            </w:r>
            <w:r w:rsidR="00F848F3">
              <w:rPr>
                <w:noProof/>
                <w:webHidden/>
              </w:rPr>
              <w:instrText xml:space="preserve"> PAGEREF _Toc4404281 \h </w:instrText>
            </w:r>
            <w:r w:rsidR="00F848F3">
              <w:rPr>
                <w:noProof/>
                <w:webHidden/>
              </w:rPr>
            </w:r>
            <w:r w:rsidR="00F848F3">
              <w:rPr>
                <w:noProof/>
                <w:webHidden/>
              </w:rPr>
              <w:fldChar w:fldCharType="separate"/>
            </w:r>
            <w:r w:rsidR="00F848F3">
              <w:rPr>
                <w:noProof/>
                <w:webHidden/>
              </w:rPr>
              <w:t>13</w:t>
            </w:r>
            <w:r w:rsidR="00F848F3">
              <w:rPr>
                <w:noProof/>
                <w:webHidden/>
              </w:rPr>
              <w:fldChar w:fldCharType="end"/>
            </w:r>
          </w:hyperlink>
        </w:p>
        <w:p w:rsidR="00F848F3" w:rsidRDefault="00F848F3">
          <w:r>
            <w:rPr>
              <w:b/>
              <w:bCs/>
              <w:noProof/>
            </w:rPr>
            <w:fldChar w:fldCharType="end"/>
          </w:r>
        </w:p>
      </w:sdtContent>
    </w:sdt>
    <w:p w:rsidR="00F228CD" w:rsidRDefault="00F228CD" w:rsidP="000A4F8C"/>
    <w:p w:rsidR="00F228CD" w:rsidRDefault="00F228CD" w:rsidP="00F228CD">
      <w:pPr>
        <w:pStyle w:val="Heading2"/>
      </w:pPr>
      <w:bookmarkStart w:id="1" w:name="_Toc491020143"/>
      <w:bookmarkStart w:id="2" w:name="_Toc4404267"/>
      <w:r>
        <w:t>Standardul POSIX de gestiune a erorilor în apeluri sistem: errno</w:t>
      </w:r>
      <w:bookmarkEnd w:id="1"/>
      <w:bookmarkEnd w:id="2"/>
    </w:p>
    <w:p w:rsidR="00F228CD" w:rsidRDefault="00F228CD" w:rsidP="00F228CD"/>
    <w:p w:rsidR="00F228CD" w:rsidRPr="000E6039" w:rsidRDefault="00F228CD" w:rsidP="00F228CD">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w:rsidR="00F228CD" w:rsidRDefault="00F228CD" w:rsidP="00F228CD">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w:rsidR="00F228CD" w:rsidRPr="00F56191" w:rsidRDefault="00F228CD" w:rsidP="00F228CD">
      <w:pPr>
        <w:ind w:left="720"/>
        <w:rPr>
          <w:rFonts w:ascii="Courier New" w:hAnsi="Courier New" w:cs="Courier New"/>
          <w:b/>
          <w:color w:val="FF0000"/>
        </w:rPr>
      </w:pPr>
      <w:r w:rsidRPr="00F56191">
        <w:rPr>
          <w:rFonts w:ascii="Courier New" w:hAnsi="Courier New" w:cs="Courier New"/>
          <w:b/>
          <w:color w:val="FF0000"/>
        </w:rPr>
        <w:t xml:space="preserve">else </w:t>
      </w:r>
      <w:r>
        <w:rPr>
          <w:rFonts w:ascii="Courier New" w:hAnsi="Courier New" w:cs="Courier New"/>
          <w:b/>
          <w:color w:val="FF0000"/>
        </w:rPr>
        <w:t xml:space="preserve">     </w:t>
      </w:r>
      <w:r w:rsidRPr="00F56191">
        <w:rPr>
          <w:rFonts w:ascii="Courier New" w:hAnsi="Courier New" w:cs="Courier New"/>
          <w:b/>
          <w:color w:val="FF0000"/>
        </w:rPr>
        <w:t>{ tratare situatie de derulare anormala }</w:t>
      </w:r>
    </w:p>
    <w:p w:rsidR="00F228CD" w:rsidRPr="000E6039" w:rsidRDefault="00F228CD" w:rsidP="00F228CD">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w:rsidR="00F228CD" w:rsidRPr="00F56191" w:rsidRDefault="00F228CD" w:rsidP="00F228CD">
      <w:pPr>
        <w:ind w:left="720"/>
        <w:rPr>
          <w:rFonts w:ascii="Courier New" w:hAnsi="Courier New" w:cs="Courier New"/>
          <w:b/>
          <w:color w:val="FF0000"/>
        </w:rPr>
      </w:pPr>
      <w:r w:rsidRPr="00F56191">
        <w:rPr>
          <w:rFonts w:ascii="Courier New" w:hAnsi="Courier New" w:cs="Courier New"/>
          <w:b/>
          <w:color w:val="FF0000"/>
        </w:rPr>
        <w:t>functie( - - -); tratare normala</w:t>
      </w:r>
    </w:p>
    <w:p w:rsidR="00F228CD" w:rsidRDefault="00F228CD" w:rsidP="00F228CD"/>
    <w:p w:rsidR="00F228CD" w:rsidRDefault="00F228CD" w:rsidP="00F228CD">
      <w:r>
        <w:t>Evident forma a doua este mai scurtă, dar nu sunt tratate situaţiile de excepţie.</w:t>
      </w:r>
    </w:p>
    <w:p w:rsidR="00F228CD" w:rsidRDefault="00F228CD" w:rsidP="00F228CD"/>
    <w:p w:rsidR="00F228CD" w:rsidRDefault="00F228CD" w:rsidP="00F228CD">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w:rsidR="00F228CD" w:rsidRDefault="00F228CD" w:rsidP="00F228CD">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w:rsidR="00F228CD" w:rsidRDefault="00F228CD" w:rsidP="00F228CD"/>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include &lt;errno.h&gt;</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w:rsidR="00F228CD" w:rsidRDefault="00F228CD" w:rsidP="00F228CD"/>
    <w:p w:rsidR="00F228CD" w:rsidRPr="00A94867" w:rsidRDefault="00F228CD" w:rsidP="00F228CD">
      <w:pPr>
        <w:pStyle w:val="Heading2"/>
      </w:pPr>
      <w:bookmarkStart w:id="3" w:name="_Toc491020144"/>
      <w:bookmarkStart w:id="4" w:name="_Toc4404268"/>
      <w:r>
        <w:lastRenderedPageBreak/>
        <w:t>Principalele apeluri sistem Unix care operează cu procese</w:t>
      </w:r>
      <w:bookmarkEnd w:id="3"/>
      <w:bookmarkEnd w:id="4"/>
    </w:p>
    <w:p w:rsidR="00F228CD" w:rsidRDefault="00F228CD" w:rsidP="00F228CD"/>
    <w:p w:rsidR="00F228CD" w:rsidRDefault="00F228CD" w:rsidP="00F228CD">
      <w:r>
        <w:t>Tabelul următor prezintă sintaxele principalelor apeluri sistem Unix care operează cu procese:</w:t>
      </w:r>
    </w:p>
    <w:p w:rsidR="00F228CD" w:rsidRDefault="00F228CD" w:rsidP="00F228CD"/>
    <w:tbl>
      <w:tblPr>
        <w:tblStyle w:val="TableGrid"/>
        <w:tblW w:w="0" w:type="auto"/>
        <w:jc w:val="center"/>
        <w:tblLook w:val="04A0" w:firstRow="1" w:lastRow="0" w:firstColumn="1" w:lastColumn="0" w:noHBand="0" w:noVBand="1"/>
      </w:tblPr>
      <w:tblGrid>
        <w:gridCol w:w="2869"/>
      </w:tblGrid>
      <w:tr w:rsidR="00E468AA" w:rsidRPr="00DC017D" w:rsidTr="00F228CD">
        <w:trPr>
          <w:jc w:val="center"/>
        </w:trPr>
        <w:tc>
          <w:tcPr>
            <w:tcW w:w="0" w:type="auto"/>
          </w:tcPr>
          <w:p w:rsidR="00E468AA" w:rsidRPr="00DC017D" w:rsidRDefault="00E468AA" w:rsidP="00F228CD">
            <w:pPr>
              <w:rPr>
                <w:szCs w:val="24"/>
              </w:rPr>
            </w:pPr>
            <w:r w:rsidRPr="00DC017D">
              <w:rPr>
                <w:szCs w:val="24"/>
              </w:rPr>
              <w:t>Funcţii specifice proceselor</w:t>
            </w:r>
          </w:p>
        </w:tc>
      </w:tr>
      <w:tr w:rsidR="00E468AA" w:rsidRPr="00DC017D" w:rsidTr="00F228CD">
        <w:trPr>
          <w:jc w:val="center"/>
        </w:trPr>
        <w:tc>
          <w:tcPr>
            <w:tcW w:w="0" w:type="auto"/>
          </w:tcPr>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fork()</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exit(n)</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wait(p)</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exec*(c, lc)</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system(c)</w:t>
            </w:r>
          </w:p>
        </w:tc>
      </w:tr>
    </w:tbl>
    <w:p w:rsidR="00DF0E66" w:rsidRDefault="00DF0E66" w:rsidP="00F228CD"/>
    <w:p w:rsidR="00F228CD" w:rsidRDefault="00DF0E66" w:rsidP="00F228CD">
      <w:r>
        <w:t>Tipurile de exec:</w:t>
      </w:r>
    </w:p>
    <w:p w:rsidR="00DF0E66" w:rsidRDefault="00DF0E66" w:rsidP="00DF0E66">
      <w:pPr>
        <w:jc w:val="center"/>
      </w:pPr>
      <w:r>
        <w:object w:dxaOrig="5965" w:dyaOrig="3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8pt;height:190.9pt" o:ole="">
            <v:imagedata r:id="rId9" o:title=""/>
          </v:shape>
          <o:OLEObject Type="Embed" ProgID="Visio.Drawing.5" ShapeID="_x0000_i1025" DrawAspect="Content" ObjectID="_1641113279" r:id="rId10"/>
        </w:object>
      </w:r>
    </w:p>
    <w:p w:rsidR="00DF0E66" w:rsidRDefault="00DF0E66" w:rsidP="00F228CD"/>
    <w:p w:rsidR="00F228CD" w:rsidRDefault="00F228CD" w:rsidP="00F228CD">
      <w:r>
        <w:t>Prototipurile lor sunt descrise, de regula, in &lt;</w:t>
      </w:r>
      <w:r w:rsidRPr="005A4B67">
        <w:rPr>
          <w:rFonts w:ascii="Courier New" w:hAnsi="Courier New" w:cs="Courier New"/>
        </w:rPr>
        <w:t>unistd.h</w:t>
      </w:r>
      <w:r>
        <w:t>&gt; Parametrii sunt:</w:t>
      </w:r>
    </w:p>
    <w:p w:rsidR="00F228CD" w:rsidRDefault="00F228CD" w:rsidP="00F228CD">
      <w:pPr>
        <w:pStyle w:val="ListParagraph"/>
        <w:numPr>
          <w:ilvl w:val="0"/>
          <w:numId w:val="42"/>
        </w:numPr>
        <w:contextualSpacing/>
      </w:pPr>
      <w:r w:rsidRPr="00DC017D">
        <w:rPr>
          <w:rFonts w:ascii="Courier New" w:hAnsi="Courier New" w:cs="Courier New"/>
        </w:rPr>
        <w:t xml:space="preserve">n </w:t>
      </w:r>
      <w:r>
        <w:t>este intreg – codul de retur cu care se termină procesul;</w:t>
      </w:r>
    </w:p>
    <w:p w:rsidR="00F228CD" w:rsidRDefault="00F228CD" w:rsidP="00F228CD">
      <w:pPr>
        <w:pStyle w:val="ListParagraph"/>
        <w:numPr>
          <w:ilvl w:val="0"/>
          <w:numId w:val="42"/>
        </w:numPr>
        <w:contextualSpacing/>
      </w:pPr>
      <w:r w:rsidRPr="00DC017D">
        <w:rPr>
          <w:rFonts w:ascii="Courier New" w:hAnsi="Courier New" w:cs="Courier New"/>
        </w:rPr>
        <w:t>p</w:t>
      </w:r>
      <w:r>
        <w:t xml:space="preserve"> este un pointer la un întreg unde fiul întoarce codul de retur (extras cu funcţia </w:t>
      </w:r>
      <w:r w:rsidRPr="00080947">
        <w:rPr>
          <w:rFonts w:ascii="Courier New" w:hAnsi="Courier New" w:cs="Courier New"/>
          <w:sz w:val="20"/>
        </w:rPr>
        <w:t>WEXITSTATUS</w:t>
      </w:r>
      <w:r>
        <w:rPr>
          <w:rFonts w:ascii="Courier New" w:hAnsi="Courier New" w:cs="Courier New"/>
          <w:sz w:val="20"/>
        </w:rPr>
        <w:t>);</w:t>
      </w:r>
    </w:p>
    <w:p w:rsidR="00F228CD" w:rsidRDefault="00F228CD" w:rsidP="00F228CD">
      <w:pPr>
        <w:pStyle w:val="ListParagraph"/>
        <w:numPr>
          <w:ilvl w:val="0"/>
          <w:numId w:val="42"/>
        </w:numPr>
        <w:contextualSpacing/>
      </w:pPr>
      <w:r w:rsidRPr="00DC017D">
        <w:rPr>
          <w:rFonts w:ascii="Courier New" w:hAnsi="Courier New" w:cs="Courier New"/>
        </w:rPr>
        <w:t>c</w:t>
      </w:r>
      <w:r>
        <w:t xml:space="preserve"> este o comandă Unix;</w:t>
      </w:r>
    </w:p>
    <w:p w:rsidR="00F228CD" w:rsidRDefault="00F228CD" w:rsidP="00F228CD">
      <w:pPr>
        <w:pStyle w:val="ListParagraph"/>
        <w:numPr>
          <w:ilvl w:val="0"/>
          <w:numId w:val="42"/>
        </w:numPr>
        <w:contextualSpacing/>
      </w:pPr>
      <w:r w:rsidRPr="00DC017D">
        <w:rPr>
          <w:rFonts w:ascii="Courier New" w:hAnsi="Courier New" w:cs="Courier New"/>
        </w:rPr>
        <w:t>lc</w:t>
      </w:r>
      <w:r>
        <w:t xml:space="preserve"> este linia de comandă (comanda c urmată de argumentele liniei de comandă);</w:t>
      </w:r>
    </w:p>
    <w:p w:rsidR="00F228CD" w:rsidRDefault="00F228CD" w:rsidP="00F228CD">
      <w:pPr>
        <w:pStyle w:val="ListParagraph"/>
        <w:numPr>
          <w:ilvl w:val="0"/>
          <w:numId w:val="42"/>
        </w:numPr>
        <w:contextualSpacing/>
      </w:pPr>
      <w:r w:rsidRPr="00DC017D">
        <w:rPr>
          <w:rFonts w:ascii="Courier New" w:hAnsi="Courier New" w:cs="Courier New"/>
        </w:rPr>
        <w:t>f</w:t>
      </w:r>
      <w:r>
        <w:t xml:space="preserve"> este un tablou de doi intregi – descriptori de citire / scriere din / in pipe;</w:t>
      </w:r>
    </w:p>
    <w:p w:rsidR="00F228CD" w:rsidRDefault="00F228CD" w:rsidP="00F228CD">
      <w:pPr>
        <w:pStyle w:val="ListParagraph"/>
        <w:numPr>
          <w:ilvl w:val="0"/>
          <w:numId w:val="42"/>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w:rsidR="00F228CD" w:rsidRDefault="00F228CD" w:rsidP="00F228CD">
      <w:pPr>
        <w:pStyle w:val="ListParagraph"/>
        <w:numPr>
          <w:ilvl w:val="0"/>
          <w:numId w:val="42"/>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w:rsidR="00F228CD" w:rsidRDefault="00F228CD" w:rsidP="00F228CD"/>
    <w:p w:rsidR="00F228CD" w:rsidRDefault="00F228CD" w:rsidP="00F228CD">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w:rsidR="00F228CD" w:rsidRDefault="00F228CD" w:rsidP="00F228CD"/>
    <w:p w:rsidR="00F228CD" w:rsidRPr="004A3BCD" w:rsidRDefault="00F228CD" w:rsidP="00F228CD">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w:rsidR="00F228CD" w:rsidRPr="004D1FFE" w:rsidRDefault="00F228CD" w:rsidP="00F228CD">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w:rsidR="0040688C" w:rsidRDefault="0040688C" w:rsidP="00F228CD"/>
    <w:p w:rsidR="00F228CD" w:rsidRDefault="00F228CD" w:rsidP="00F228CD">
      <w:pPr>
        <w:pStyle w:val="Heading2"/>
      </w:pPr>
      <w:bookmarkStart w:id="5" w:name="_Toc4404269"/>
      <w:r>
        <w:lastRenderedPageBreak/>
        <w:t>Exemple</w:t>
      </w:r>
      <w:r w:rsidR="0040688C">
        <w:t xml:space="preserve"> de lucrul cu procese</w:t>
      </w:r>
      <w:bookmarkEnd w:id="5"/>
    </w:p>
    <w:p w:rsidR="00F228CD" w:rsidRDefault="00F228CD" w:rsidP="00F228CD">
      <w:pPr>
        <w:pStyle w:val="Heading3"/>
      </w:pPr>
      <w:bookmarkStart w:id="6" w:name="_Toc491020145"/>
      <w:bookmarkStart w:id="7" w:name="_Toc4404270"/>
      <w:proofErr w:type="spellStart"/>
      <w:r>
        <w:t>Utilizări</w:t>
      </w:r>
      <w:proofErr w:type="spellEnd"/>
      <w:r>
        <w:t xml:space="preserve"> </w:t>
      </w:r>
      <w:r w:rsidRPr="00F228CD">
        <w:t>simple</w:t>
      </w:r>
      <w:r>
        <w:t xml:space="preserve"> fork exit, wait</w:t>
      </w:r>
      <w:bookmarkEnd w:id="6"/>
      <w:bookmarkEnd w:id="7"/>
    </w:p>
    <w:p w:rsidR="00F228CD" w:rsidRDefault="00F228CD" w:rsidP="00F228CD"/>
    <w:p w:rsidR="00F228CD" w:rsidRDefault="00F228CD" w:rsidP="00F228CD">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w:rsidR="00F228CD" w:rsidRPr="00F228CD" w:rsidTr="00F228CD">
        <w:trPr>
          <w:cantSplit/>
          <w:jc w:val="center"/>
        </w:trPr>
        <w:tc>
          <w:tcPr>
            <w:tcW w:w="0" w:type="auto"/>
            <w:tcBorders>
              <w:top w:val="nil"/>
              <w:left w:val="nil"/>
              <w:bottom w:val="nil"/>
              <w:right w:val="nil"/>
            </w:tcBorders>
          </w:tcPr>
          <w:p w:rsidR="00F228CD" w:rsidRPr="00F228CD" w:rsidRDefault="00F228CD" w:rsidP="00F228CD">
            <w:pPr>
              <w:rPr>
                <w:rFonts w:ascii="Courier New" w:hAnsi="Courier New" w:cs="Courier New"/>
                <w:sz w:val="20"/>
              </w:rPr>
            </w:pPr>
            <w:r w:rsidRPr="00F228CD">
              <w:rPr>
                <w:rFonts w:ascii="Courier New" w:hAnsi="Courier New" w:cs="Courier New"/>
                <w:sz w:val="20"/>
              </w:rPr>
              <w:t>1</w:t>
            </w:r>
          </w:p>
          <w:p w:rsidR="00F228CD" w:rsidRPr="00F228CD" w:rsidRDefault="00F228CD" w:rsidP="00F228CD">
            <w:pPr>
              <w:rPr>
                <w:rFonts w:ascii="Courier New" w:hAnsi="Courier New" w:cs="Courier New"/>
                <w:sz w:val="20"/>
              </w:rPr>
            </w:pPr>
            <w:r w:rsidRPr="00F228CD">
              <w:rPr>
                <w:rFonts w:ascii="Courier New" w:hAnsi="Courier New" w:cs="Courier New"/>
                <w:sz w:val="20"/>
              </w:rPr>
              <w:t>2</w:t>
            </w:r>
          </w:p>
          <w:p w:rsidR="00F228CD" w:rsidRPr="00F228CD" w:rsidRDefault="00F228CD" w:rsidP="00F228CD">
            <w:pPr>
              <w:rPr>
                <w:rFonts w:ascii="Courier New" w:hAnsi="Courier New" w:cs="Courier New"/>
                <w:sz w:val="20"/>
              </w:rPr>
            </w:pPr>
            <w:r w:rsidRPr="00F228CD">
              <w:rPr>
                <w:rFonts w:ascii="Courier New" w:hAnsi="Courier New" w:cs="Courier New"/>
                <w:sz w:val="20"/>
              </w:rPr>
              <w:t>3</w:t>
            </w:r>
          </w:p>
          <w:p w:rsidR="00F228CD" w:rsidRPr="00F228CD" w:rsidRDefault="00F228CD" w:rsidP="00F228CD">
            <w:pPr>
              <w:rPr>
                <w:rFonts w:ascii="Courier New" w:hAnsi="Courier New" w:cs="Courier New"/>
                <w:sz w:val="20"/>
              </w:rPr>
            </w:pPr>
            <w:r w:rsidRPr="00F228CD">
              <w:rPr>
                <w:rFonts w:ascii="Courier New" w:hAnsi="Courier New" w:cs="Courier New"/>
                <w:sz w:val="20"/>
              </w:rPr>
              <w:t>4</w:t>
            </w:r>
          </w:p>
          <w:p w:rsidR="00F228CD" w:rsidRPr="00F228CD" w:rsidRDefault="00F228CD" w:rsidP="00F228CD">
            <w:pPr>
              <w:rPr>
                <w:rFonts w:ascii="Courier New" w:hAnsi="Courier New" w:cs="Courier New"/>
                <w:sz w:val="20"/>
              </w:rPr>
            </w:pPr>
            <w:r w:rsidRPr="00F228CD">
              <w:rPr>
                <w:rFonts w:ascii="Courier New" w:hAnsi="Courier New" w:cs="Courier New"/>
                <w:sz w:val="20"/>
              </w:rPr>
              <w:t>5</w:t>
            </w:r>
          </w:p>
          <w:p w:rsidR="00F228CD" w:rsidRPr="00F228CD" w:rsidRDefault="00F228CD" w:rsidP="00F228CD">
            <w:pPr>
              <w:rPr>
                <w:rFonts w:ascii="Courier New" w:hAnsi="Courier New" w:cs="Courier New"/>
                <w:sz w:val="20"/>
              </w:rPr>
            </w:pPr>
            <w:r w:rsidRPr="00F228CD">
              <w:rPr>
                <w:rFonts w:ascii="Courier New" w:hAnsi="Courier New" w:cs="Courier New"/>
                <w:sz w:val="20"/>
              </w:rPr>
              <w:t>6</w:t>
            </w:r>
          </w:p>
          <w:p w:rsidR="00F228CD" w:rsidRPr="00F228CD" w:rsidRDefault="00F228CD" w:rsidP="00F228CD">
            <w:pPr>
              <w:rPr>
                <w:rFonts w:ascii="Courier New" w:hAnsi="Courier New" w:cs="Courier New"/>
                <w:sz w:val="20"/>
              </w:rPr>
            </w:pPr>
            <w:r w:rsidRPr="00F228CD">
              <w:rPr>
                <w:rFonts w:ascii="Courier New" w:hAnsi="Courier New" w:cs="Courier New"/>
                <w:sz w:val="20"/>
              </w:rPr>
              <w:t>7</w:t>
            </w:r>
          </w:p>
          <w:p w:rsidR="00F228CD" w:rsidRPr="00F228CD" w:rsidRDefault="00F228CD" w:rsidP="00F228CD">
            <w:pPr>
              <w:rPr>
                <w:rFonts w:ascii="Courier New" w:hAnsi="Courier New" w:cs="Courier New"/>
                <w:sz w:val="20"/>
              </w:rPr>
            </w:pPr>
            <w:r w:rsidRPr="00F228CD">
              <w:rPr>
                <w:rFonts w:ascii="Courier New" w:hAnsi="Courier New" w:cs="Courier New"/>
                <w:sz w:val="20"/>
              </w:rPr>
              <w:t>8</w:t>
            </w:r>
          </w:p>
          <w:p w:rsidR="00F228CD" w:rsidRPr="00F228CD" w:rsidRDefault="00F228CD" w:rsidP="00F228CD">
            <w:pPr>
              <w:rPr>
                <w:rFonts w:ascii="Courier New" w:hAnsi="Courier New" w:cs="Courier New"/>
                <w:sz w:val="20"/>
              </w:rPr>
            </w:pPr>
            <w:r w:rsidRPr="00F228CD">
              <w:rPr>
                <w:rFonts w:ascii="Courier New" w:hAnsi="Courier New" w:cs="Courier New"/>
                <w:sz w:val="20"/>
              </w:rPr>
              <w:t>9</w:t>
            </w:r>
          </w:p>
          <w:p w:rsidR="00F228CD" w:rsidRPr="00F228CD" w:rsidRDefault="00F228CD" w:rsidP="00F228CD">
            <w:pPr>
              <w:rPr>
                <w:rFonts w:ascii="Courier New" w:hAnsi="Courier New" w:cs="Courier New"/>
                <w:sz w:val="20"/>
              </w:rPr>
            </w:pPr>
            <w:r w:rsidRPr="00F228CD">
              <w:rPr>
                <w:rFonts w:ascii="Courier New" w:hAnsi="Courier New" w:cs="Courier New"/>
                <w:sz w:val="20"/>
              </w:rPr>
              <w:t>10</w:t>
            </w:r>
          </w:p>
          <w:p w:rsidR="00F228CD" w:rsidRPr="00F228CD" w:rsidRDefault="00F228CD" w:rsidP="00F228CD">
            <w:pPr>
              <w:rPr>
                <w:rFonts w:ascii="Courier New" w:hAnsi="Courier New" w:cs="Courier New"/>
                <w:sz w:val="20"/>
              </w:rPr>
            </w:pPr>
            <w:r w:rsidRPr="00F228CD">
              <w:rPr>
                <w:rFonts w:ascii="Courier New" w:hAnsi="Courier New" w:cs="Courier New"/>
                <w:sz w:val="20"/>
              </w:rPr>
              <w:t>11</w:t>
            </w:r>
          </w:p>
          <w:p w:rsidR="00F228CD" w:rsidRPr="00F228CD" w:rsidRDefault="00F228CD" w:rsidP="00F228CD">
            <w:pPr>
              <w:rPr>
                <w:rFonts w:ascii="Courier New" w:hAnsi="Courier New" w:cs="Courier New"/>
                <w:sz w:val="20"/>
              </w:rPr>
            </w:pPr>
            <w:r w:rsidRPr="00F228CD">
              <w:rPr>
                <w:rFonts w:ascii="Courier New" w:hAnsi="Courier New" w:cs="Courier New"/>
                <w:sz w:val="20"/>
              </w:rPr>
              <w:t>12</w:t>
            </w:r>
          </w:p>
          <w:p w:rsidR="00F228CD" w:rsidRPr="00F228CD" w:rsidRDefault="00F228CD" w:rsidP="00F228CD">
            <w:pPr>
              <w:rPr>
                <w:rFonts w:ascii="Courier New" w:hAnsi="Courier New" w:cs="Courier New"/>
                <w:sz w:val="20"/>
              </w:rPr>
            </w:pPr>
            <w:r w:rsidRPr="00F228CD">
              <w:rPr>
                <w:rFonts w:ascii="Courier New" w:hAnsi="Courier New" w:cs="Courier New"/>
                <w:sz w:val="20"/>
              </w:rPr>
              <w:t>13</w:t>
            </w:r>
          </w:p>
          <w:p w:rsidR="00F228CD" w:rsidRPr="00F228CD" w:rsidRDefault="00F228CD" w:rsidP="00F228CD">
            <w:pPr>
              <w:rPr>
                <w:rFonts w:ascii="Courier New" w:hAnsi="Courier New" w:cs="Courier New"/>
                <w:sz w:val="20"/>
              </w:rPr>
            </w:pPr>
            <w:r w:rsidRPr="00F228CD">
              <w:rPr>
                <w:rFonts w:ascii="Courier New" w:hAnsi="Courier New" w:cs="Courier New"/>
                <w:sz w:val="20"/>
              </w:rPr>
              <w:t>14</w:t>
            </w:r>
          </w:p>
          <w:p w:rsidR="00F228CD" w:rsidRPr="00F228CD" w:rsidRDefault="00F228CD" w:rsidP="00F228CD">
            <w:pPr>
              <w:rPr>
                <w:rFonts w:ascii="Courier New" w:hAnsi="Courier New" w:cs="Courier New"/>
                <w:sz w:val="20"/>
              </w:rPr>
            </w:pPr>
            <w:r w:rsidRPr="00F228CD">
              <w:rPr>
                <w:rFonts w:ascii="Courier New" w:hAnsi="Courier New" w:cs="Courier New"/>
                <w:sz w:val="20"/>
              </w:rPr>
              <w:t>15</w:t>
            </w:r>
          </w:p>
          <w:p w:rsidR="00F228CD" w:rsidRPr="00F228CD" w:rsidRDefault="00F228CD" w:rsidP="00F228CD">
            <w:pPr>
              <w:rPr>
                <w:rFonts w:ascii="Courier New" w:hAnsi="Courier New" w:cs="Courier New"/>
                <w:sz w:val="20"/>
              </w:rPr>
            </w:pPr>
            <w:r w:rsidRPr="00F228CD">
              <w:rPr>
                <w:rFonts w:ascii="Courier New" w:hAnsi="Courier New" w:cs="Courier New"/>
                <w:sz w:val="20"/>
              </w:rPr>
              <w:t>16</w:t>
            </w:r>
          </w:p>
          <w:p w:rsidR="00F228CD" w:rsidRPr="00F228CD" w:rsidRDefault="00F228CD" w:rsidP="00F228CD">
            <w:pPr>
              <w:rPr>
                <w:rFonts w:ascii="Courier New" w:hAnsi="Courier New" w:cs="Courier New"/>
                <w:sz w:val="20"/>
              </w:rPr>
            </w:pPr>
            <w:r w:rsidRPr="00F228CD">
              <w:rPr>
                <w:rFonts w:ascii="Courier New" w:hAnsi="Courier New" w:cs="Courier New"/>
                <w:sz w:val="20"/>
              </w:rPr>
              <w:t>17</w:t>
            </w:r>
          </w:p>
          <w:p w:rsidR="00F228CD" w:rsidRPr="00F228CD" w:rsidRDefault="00F228CD" w:rsidP="00F228CD">
            <w:pPr>
              <w:rPr>
                <w:rFonts w:ascii="Courier New" w:hAnsi="Courier New" w:cs="Courier New"/>
                <w:sz w:val="20"/>
              </w:rPr>
            </w:pPr>
            <w:r w:rsidRPr="00F228CD">
              <w:rPr>
                <w:rFonts w:ascii="Courier New" w:hAnsi="Courier New" w:cs="Courier New"/>
                <w:sz w:val="20"/>
              </w:rPr>
              <w:t>18</w:t>
            </w:r>
          </w:p>
          <w:p w:rsidR="00F228CD" w:rsidRPr="00F228CD" w:rsidRDefault="00F228CD" w:rsidP="00F228CD">
            <w:pPr>
              <w:rPr>
                <w:sz w:val="20"/>
              </w:rPr>
            </w:pPr>
            <w:r w:rsidRPr="00F228CD">
              <w:rPr>
                <w:rFonts w:ascii="Courier New" w:hAnsi="Courier New" w:cs="Courier New"/>
                <w:sz w:val="20"/>
              </w:rPr>
              <w:t>19</w:t>
            </w:r>
          </w:p>
        </w:tc>
        <w:tc>
          <w:tcPr>
            <w:tcW w:w="0" w:type="auto"/>
            <w:tcBorders>
              <w:top w:val="nil"/>
              <w:left w:val="nil"/>
              <w:bottom w:val="nil"/>
              <w:right w:val="nil"/>
            </w:tcBorders>
          </w:tcPr>
          <w:p w:rsidR="00F228CD" w:rsidRPr="00F228CD" w:rsidRDefault="00F228CD" w:rsidP="00F228CD">
            <w:pPr>
              <w:rPr>
                <w:rFonts w:ascii="Courier New" w:hAnsi="Courier New" w:cs="Courier New"/>
                <w:sz w:val="20"/>
              </w:rPr>
            </w:pPr>
            <w:r w:rsidRPr="00F228CD">
              <w:rPr>
                <w:rFonts w:ascii="Courier New" w:hAnsi="Courier New" w:cs="Courier New"/>
                <w:sz w:val="20"/>
              </w:rPr>
              <w:t>#include &lt;stdio.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stdlib.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unistd.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sys/wait.h&gt;</w:t>
            </w:r>
          </w:p>
          <w:p w:rsidR="00F228CD" w:rsidRPr="00F228CD" w:rsidRDefault="00F228CD" w:rsidP="00F228CD">
            <w:pPr>
              <w:rPr>
                <w:rFonts w:ascii="Courier New" w:hAnsi="Courier New" w:cs="Courier New"/>
                <w:sz w:val="20"/>
              </w:rPr>
            </w:pPr>
            <w:r w:rsidRPr="00F228CD">
              <w:rPr>
                <w:rFonts w:ascii="Courier New" w:hAnsi="Courier New" w:cs="Courier New"/>
                <w:sz w:val="20"/>
              </w:rPr>
              <w:t>int main()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nt p, i;</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fork();</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f (p == -1) {perror("fork imposibil!"); exit(1);}</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f (p == 0) {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for (i = 0; i &lt; 10; i++)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Fiu: i=%d pid=%d, ppid=%d\n", i, getpid(), getppid());</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exit(0);</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 else {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for (i = 0; i &lt; 10; i++)</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Parinte: i=%d pid=%d ppid=%d\n", i, getpid(), getppid());</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wait(0);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Terminat; pid=%d ppid=%d\n", getpid(), getppid());</w:t>
            </w:r>
          </w:p>
          <w:p w:rsidR="00F228CD" w:rsidRPr="00F228CD" w:rsidRDefault="00F228CD" w:rsidP="00F228CD">
            <w:pPr>
              <w:rPr>
                <w:sz w:val="20"/>
              </w:rPr>
            </w:pPr>
            <w:r w:rsidRPr="00F228CD">
              <w:rPr>
                <w:rFonts w:ascii="Courier New" w:hAnsi="Courier New" w:cs="Courier New"/>
                <w:sz w:val="20"/>
              </w:rPr>
              <w:t>}</w:t>
            </w:r>
          </w:p>
        </w:tc>
      </w:tr>
    </w:tbl>
    <w:p w:rsidR="00F228CD" w:rsidRDefault="00F228CD" w:rsidP="00F228CD"/>
    <w:p w:rsidR="00F228CD" w:rsidRDefault="00F228CD" w:rsidP="00F228CD">
      <w:r>
        <w:t>Vom analiza comportamentul acestui program în diverse situaţii, făcând o serie de modificări în această sursă.</w:t>
      </w:r>
    </w:p>
    <w:p w:rsidR="00F228CD" w:rsidRDefault="00F228CD" w:rsidP="00F228CD"/>
    <w:p w:rsidR="00F228CD" w:rsidRDefault="00F228CD" w:rsidP="00F228CD">
      <w:r>
        <w:rPr>
          <w:b/>
        </w:rPr>
        <w:t>Rularea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w:rsidR="00F228CD" w:rsidRDefault="00F228CD" w:rsidP="00F228CD"/>
    <w:p w:rsidR="00F228CD" w:rsidRDefault="00F228CD" w:rsidP="00F228CD">
      <w:r>
        <w:rPr>
          <w:b/>
        </w:rPr>
        <w:t>Comentarea liniei 12</w:t>
      </w:r>
      <w:r>
        <w:t>: Procesul fiu se termină la linia 18, ca şi părintele. Se vor tipări 22 linii, linia 18 se va tipări de două ori: odată de părinte şi odată de fiu.</w:t>
      </w:r>
    </w:p>
    <w:p w:rsidR="00F228CD" w:rsidRDefault="00F228CD" w:rsidP="00F228CD"/>
    <w:p w:rsidR="00F228CD" w:rsidRDefault="00F228CD" w:rsidP="00F228CD">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w:rsidR="00F228CD" w:rsidRPr="004A3BCD" w:rsidRDefault="00F228CD" w:rsidP="00F228CD"/>
    <w:p w:rsidR="00F228CD" w:rsidRPr="003E0D0A" w:rsidRDefault="00F228CD" w:rsidP="00F228CD">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w:rsidR="00F228CD" w:rsidRDefault="00F228CD" w:rsidP="00F228CD"/>
    <w:p w:rsidR="00F228CD" w:rsidRDefault="00F228CD" w:rsidP="00F228CD">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w:rsidR="00F228CD" w:rsidRDefault="00F228CD" w:rsidP="00F228CD">
      <w:pPr>
        <w:rPr>
          <w:rFonts w:ascii="Courier New" w:hAnsi="Courier New" w:cs="Courier New"/>
        </w:rPr>
      </w:pPr>
    </w:p>
    <w:p w:rsidR="00F228CD" w:rsidRDefault="00F228CD" w:rsidP="00F228CD">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w:rsidR="00F228CD" w:rsidRDefault="00F228CD" w:rsidP="00F228CD"/>
    <w:p w:rsidR="00F228CD" w:rsidRDefault="00F228CD" w:rsidP="00F228CD">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w:rsidR="00F228CD" w:rsidRPr="00961A97" w:rsidRDefault="00F228CD" w:rsidP="00F228CD">
      <w:pPr>
        <w:pStyle w:val="ListParagraph"/>
        <w:numPr>
          <w:ilvl w:val="0"/>
          <w:numId w:val="44"/>
        </w:numPr>
        <w:contextualSpacing/>
      </w:pPr>
      <w:r>
        <w:t xml:space="preserve">Primul </w:t>
      </w:r>
      <w:r w:rsidRPr="006868C2">
        <w:rPr>
          <w:rFonts w:ascii="Courier New" w:hAnsi="Courier New" w:cs="Courier New"/>
        </w:rPr>
        <w:t>fork</w:t>
      </w:r>
      <w:r>
        <w:t xml:space="preserve"> naşte un proces fiu. Ambele procese au de executat secvenţa: </w:t>
      </w:r>
      <w:r w:rsidRPr="00961A97">
        <w:rPr>
          <w:rFonts w:ascii="Courier New" w:hAnsi="Courier New" w:cs="Courier New"/>
        </w:rPr>
        <w:t>if (fork()) fork(); printf("Salut\n");</w:t>
      </w:r>
    </w:p>
    <w:p w:rsidR="00F228CD" w:rsidRPr="006868C2" w:rsidRDefault="00F228CD" w:rsidP="00F228CD">
      <w:pPr>
        <w:pStyle w:val="ListParagraph"/>
        <w:numPr>
          <w:ilvl w:val="0"/>
          <w:numId w:val="44"/>
        </w:numPr>
        <w:contextualSpacing/>
      </w:pPr>
      <w:r>
        <w:lastRenderedPageBreak/>
        <w:t xml:space="preserve">Condiţia </w:t>
      </w:r>
      <w:r w:rsidRPr="006868C2">
        <w:rPr>
          <w:rFonts w:ascii="Courier New" w:hAnsi="Courier New" w:cs="Courier New"/>
        </w:rPr>
        <w:t>fork</w:t>
      </w:r>
      <w:r>
        <w:t xml:space="preserve"> din </w:t>
      </w:r>
      <w:r w:rsidRPr="006868C2">
        <w:rPr>
          <w:rFonts w:ascii="Courier New" w:hAnsi="Courier New" w:cs="Courier New"/>
        </w:rPr>
        <w:t>if</w:t>
      </w:r>
      <w:r>
        <w:t xml:space="preserve"> mai naşte câte un proces fiu cărora le rămâne de făcut doar </w:t>
      </w:r>
      <w:r w:rsidRPr="00961A97">
        <w:rPr>
          <w:rFonts w:ascii="Courier New" w:hAnsi="Courier New" w:cs="Courier New"/>
        </w:rPr>
        <w:t>printf("Salut\n");</w:t>
      </w:r>
      <w:r>
        <w:t xml:space="preserve"> In acelaşi timp, cele două procese care evaluează if mai au de făcut </w:t>
      </w:r>
      <w:r w:rsidRPr="00961A97">
        <w:rPr>
          <w:rFonts w:ascii="Courier New" w:hAnsi="Courier New" w:cs="Courier New"/>
        </w:rPr>
        <w:t>{fork();} printf("Salut\n");</w:t>
      </w:r>
      <w:r>
        <w:t xml:space="preserve"> Până aici avem patru procese.</w:t>
      </w:r>
    </w:p>
    <w:p w:rsidR="00F228CD" w:rsidRDefault="00F228CD" w:rsidP="00F228CD">
      <w:pPr>
        <w:pStyle w:val="ListParagraph"/>
        <w:numPr>
          <w:ilvl w:val="0"/>
          <w:numId w:val="44"/>
        </w:numPr>
        <w:contextualSpacing/>
      </w:pPr>
      <w:r>
        <w:t xml:space="preserve">Fiecare fork dintre acolade mai naşte câte un proces fiu căruia îi mai rămâne de făcut </w:t>
      </w:r>
      <w:r w:rsidRPr="00961A97">
        <w:rPr>
          <w:rFonts w:ascii="Courier New" w:hAnsi="Courier New" w:cs="Courier New"/>
        </w:rPr>
        <w:t>printf("Salut\n");</w:t>
      </w:r>
      <w:r>
        <w:t xml:space="preserve"> Avem încă două procese în plus.</w:t>
      </w:r>
    </w:p>
    <w:p w:rsidR="00F228CD" w:rsidRDefault="00F228CD" w:rsidP="00F228CD">
      <w:pPr>
        <w:pStyle w:val="ListParagraph"/>
        <w:numPr>
          <w:ilvl w:val="0"/>
          <w:numId w:val="44"/>
        </w:numPr>
        <w:contextualSpacing/>
      </w:pPr>
      <w:r>
        <w:t xml:space="preserve">In concluzie, avem şase (6) procese care au de executat </w:t>
      </w:r>
      <w:r w:rsidRPr="00961A97">
        <w:rPr>
          <w:rFonts w:ascii="Courier New" w:hAnsi="Courier New" w:cs="Courier New"/>
        </w:rPr>
        <w:t>printf("Salut\n");</w:t>
      </w:r>
      <w:r>
        <w:t xml:space="preserve"> In consecinţă, se va tipări de 6 ori </w:t>
      </w:r>
      <w:r w:rsidRPr="00961A97">
        <w:rPr>
          <w:rFonts w:ascii="Courier New" w:hAnsi="Courier New" w:cs="Courier New"/>
        </w:rPr>
        <w:t>Salut</w:t>
      </w:r>
      <w:r>
        <w:t>.</w:t>
      </w:r>
    </w:p>
    <w:p w:rsidR="00F228CD" w:rsidRDefault="00F228CD" w:rsidP="00F228CD"/>
    <w:p w:rsidR="00F228CD" w:rsidRDefault="00F228CD" w:rsidP="00F228CD">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w:rsidR="00F228CD" w:rsidRDefault="00F228CD" w:rsidP="00F228CD"/>
    <w:p w:rsidR="00F228CD" w:rsidRDefault="00F228CD" w:rsidP="00F228CD">
      <w:r>
        <w:t xml:space="preserve">Pentru a aprofunda analiza, să rescriem puţin programul </w:t>
      </w:r>
      <w:r w:rsidRPr="00E80AAB">
        <w:rPr>
          <w:rFonts w:ascii="Courier New" w:hAnsi="Courier New" w:cs="Courier New"/>
        </w:rPr>
        <w:t>f2.c</w:t>
      </w:r>
      <w:r>
        <w:t>:</w:t>
      </w:r>
    </w:p>
    <w:p w:rsidR="00F228CD" w:rsidRDefault="00F228CD" w:rsidP="00F228CD"/>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stdio.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unistd.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sys/wait.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t main() {</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printf("START: pid=%d ppid=%d\n", getpid(), getppid());</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nt i=-2, j=-2, k=-2;</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f (j=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k=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w:t>
      </w:r>
    </w:p>
    <w:p w:rsidR="00F228CD" w:rsidRDefault="00F228CD" w:rsidP="00F228CD"/>
    <w:p w:rsidR="00F228CD" w:rsidRDefault="00F228CD" w:rsidP="00F228CD">
      <w:r>
        <w:t xml:space="preserve">In fapt, am reţinut în variabilele </w:t>
      </w:r>
      <w:r w:rsidRPr="00693756">
        <w:rPr>
          <w:rFonts w:ascii="Courier New" w:hAnsi="Courier New" w:cs="Courier New"/>
        </w:rPr>
        <w:t>i, j, k</w:t>
      </w:r>
      <w:r>
        <w:t xml:space="preserve"> valorile PID-urilor create pe parcursul execuţiei. Rezultatul execuţiei este:</w:t>
      </w:r>
    </w:p>
    <w:p w:rsidR="00F228CD" w:rsidRDefault="00F228CD" w:rsidP="00F228CD"/>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TART: pid=3998 ppid=3810</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3998 ppid=3810 i=3999 j=4000 k=4001</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florin@ubuntu:~/c$ Salut pid=4001 ppid=1700 i=3999 j=4000 k=0</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4000 ppid=1700 i=3999 j=0 k=-2</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3999 ppid=1700 i=0 j=4002 k=4003</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4003 ppid=1700 i=0 j=4002 k=0</w:t>
      </w:r>
    </w:p>
    <w:p w:rsidR="00F228CD" w:rsidRDefault="00F228CD" w:rsidP="00F228CD">
      <w:pPr>
        <w:ind w:left="720"/>
      </w:pPr>
      <w:r w:rsidRPr="00E46EED">
        <w:rPr>
          <w:rFonts w:ascii="Courier New" w:hAnsi="Courier New" w:cs="Courier New"/>
          <w:sz w:val="20"/>
        </w:rPr>
        <w:t>Salut pid=4002 ppid=1700 i=0 j=0 k=-2</w:t>
      </w:r>
    </w:p>
    <w:p w:rsidR="00F228CD" w:rsidRDefault="00F228CD" w:rsidP="00F228CD"/>
    <w:p w:rsidR="00F228CD" w:rsidRDefault="00F228CD" w:rsidP="00F228CD">
      <w:r>
        <w:t>Să analizăm ordinea în care se execută aceste instrucţiuni:</w:t>
      </w:r>
    </w:p>
    <w:p w:rsidR="00F228CD" w:rsidRDefault="00F228CD" w:rsidP="00F228CD">
      <w:pPr>
        <w:pStyle w:val="ListParagraph"/>
        <w:numPr>
          <w:ilvl w:val="0"/>
          <w:numId w:val="45"/>
        </w:numPr>
        <w:contextualSpacing/>
      </w:pPr>
      <w:r>
        <w:t>3810 este PID-ul shell care afişează prompterul, iar 3998 este PID-ul programului iniţial.</w:t>
      </w:r>
    </w:p>
    <w:p w:rsidR="00F228CD" w:rsidRDefault="00F228CD" w:rsidP="00F228CD">
      <w:pPr>
        <w:pStyle w:val="ListParagraph"/>
        <w:numPr>
          <w:ilvl w:val="0"/>
          <w:numId w:val="45"/>
        </w:numPr>
        <w:contextualSpacing/>
      </w:pPr>
      <w:r>
        <w:t>Procesul 3998 crează fiul i cu PID-ul 3999, fiul j cu PID-ul 4000 şi fiul k cu PID-ul 4001. Apoi îşi face tipărirea şi se termină - se vede tipărirea prompterului.</w:t>
      </w:r>
    </w:p>
    <w:p w:rsidR="00F228CD" w:rsidRDefault="00F228CD" w:rsidP="00F228CD">
      <w:pPr>
        <w:pStyle w:val="ListParagraph"/>
        <w:numPr>
          <w:ilvl w:val="0"/>
          <w:numId w:val="45"/>
        </w:numPr>
        <w:contextualSpacing/>
      </w:pPr>
      <w:r>
        <w:t>Cele trei procese 3999, 4000 şi 4001 rămân active dar sunt în starea zombie (PPID-ul lor este 1700).</w:t>
      </w:r>
    </w:p>
    <w:p w:rsidR="00F228CD" w:rsidRDefault="00F228CD" w:rsidP="00F228CD">
      <w:pPr>
        <w:pStyle w:val="ListParagraph"/>
        <w:numPr>
          <w:ilvl w:val="0"/>
          <w:numId w:val="45"/>
        </w:numPr>
        <w:contextualSpacing/>
      </w:pPr>
      <w:r>
        <w:t>Procesul 4001 preia controlul procesorului, valorile i şi j sunt moştenite de la 3998, iar k = 0 fiind vorba de fork în fiu, face tipărirea şi se termină.</w:t>
      </w:r>
    </w:p>
    <w:p w:rsidR="00F228CD" w:rsidRDefault="00F228CD" w:rsidP="00F228CD">
      <w:pPr>
        <w:pStyle w:val="ListParagraph"/>
        <w:numPr>
          <w:ilvl w:val="0"/>
          <w:numId w:val="45"/>
        </w:numPr>
        <w:contextualSpacing/>
      </w:pPr>
      <w:r>
        <w:t>Procesul 4000 preia controlul procesorului, valorile i şi k sunt moştenite de la 3998 - i creat, k încă necreat, iar j = 0 fiind vorba de fork în fiu, face tipărirea şi se termină.</w:t>
      </w:r>
    </w:p>
    <w:p w:rsidR="00F228CD" w:rsidRDefault="00F228CD" w:rsidP="00F228CD">
      <w:pPr>
        <w:pStyle w:val="ListParagraph"/>
        <w:numPr>
          <w:ilvl w:val="0"/>
          <w:numId w:val="45"/>
        </w:numPr>
        <w:contextualSpacing/>
      </w:pPr>
      <w:r>
        <w:t>Procesul 3999 preia controlul procesorului, i = 0 fiind vorba de fork în fiu, crează fiul j cu PID-ul 4002 şi fiul k cu PID-ul 4003. Apoi îşi face tipărirea şi se termină.</w:t>
      </w:r>
    </w:p>
    <w:p w:rsidR="00F228CD" w:rsidRDefault="00F228CD" w:rsidP="00F228CD">
      <w:pPr>
        <w:pStyle w:val="ListParagraph"/>
        <w:numPr>
          <w:ilvl w:val="0"/>
          <w:numId w:val="45"/>
        </w:numPr>
        <w:contextualSpacing/>
      </w:pPr>
      <w:r>
        <w:t>Procesul 4003 preia controlul procesorului, valorile i şi j sunt moştenite de la 3999, iar k = 0 fiind vorba de fork în fiu. Apoi îşi face tipărirea şi se termină.</w:t>
      </w:r>
    </w:p>
    <w:p w:rsidR="00F228CD" w:rsidRDefault="00F228CD" w:rsidP="00F228CD">
      <w:pPr>
        <w:pStyle w:val="ListParagraph"/>
        <w:numPr>
          <w:ilvl w:val="0"/>
          <w:numId w:val="45"/>
        </w:numPr>
        <w:contextualSpacing/>
      </w:pPr>
      <w:r>
        <w:t>Procesul 4002 preia controlul procesorului, valorile i şi k sunt moştenite de la 3999, iar j = 0 fiind vorba de fork în fiu. Apoi îşi face tipărirea şi se termină.</w:t>
      </w:r>
    </w:p>
    <w:p w:rsidR="00F228CD" w:rsidRDefault="00F228CD" w:rsidP="00F228CD"/>
    <w:p w:rsidR="00F228CD" w:rsidRDefault="00F228CD" w:rsidP="00F228CD">
      <w:r>
        <w:t>Tabelul următor prezintă cele 6 procese: ce valori moştenesc de la părinte, ce cod mai au de executat şi ce valori finale au (ce tipăresc).</w:t>
      </w:r>
    </w:p>
    <w:p w:rsidR="00F228CD" w:rsidRDefault="00F228CD" w:rsidP="00F228CD"/>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lastRenderedPageBreak/>
              <w:t>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81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2 j=-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k=-2</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59264" behindDoc="0" locked="0" layoutInCell="1" allowOverlap="1" wp14:anchorId="6A9C64ED" wp14:editId="0CD8CC17">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1" o:spid="_x0000_s1026" type="#_x0000_t32"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" strokecolor="black [3040]">
                      <v:stroke endarrow="open"/>
                    </v:shape>
                  </w:pict>
                </mc:Fallback>
              </mc:AlternateContent>
            </w:r>
            <w:r w:rsidRPr="00F228CD">
              <w:rPr>
                <w:rFonts w:ascii="Courier New" w:hAnsi="Courier New" w:cs="Courier New"/>
                <w:sz w:val="18"/>
                <w:szCs w:val="18"/>
              </w:rPr>
              <w:t>i=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0288" behindDoc="0" locked="0" layoutInCell="1" allowOverlap="1" wp14:anchorId="741A48B9" wp14:editId="2F64CE27">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2" o:spid="_x0000_s1026" type="#_x0000_t3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" strokecolor="black [3040]">
                      <v:stroke endarrow="open"/>
                    </v:shape>
                  </w:pict>
                </mc:Fallback>
              </mc:AlternateContent>
            </w:r>
            <w:r w:rsidRPr="00F228CD">
              <w:rPr>
                <w:rFonts w:ascii="Courier New" w:hAnsi="Courier New" w:cs="Courier New"/>
                <w:sz w:val="18"/>
                <w:szCs w:val="18"/>
              </w:rPr>
              <w:t>if (j=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1312" behindDoc="0" locked="0" layoutInCell="1" allowOverlap="1" wp14:anchorId="49458C34" wp14:editId="0C207F29">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3" o:spid="_x0000_s1026" type="#_x0000_t32"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" strokecolor="black [3040]">
                      <v:stroke endarrow="open"/>
                    </v:shape>
                  </w:pict>
                </mc:Fallback>
              </mc:AlternateContent>
            </w:r>
            <w:r w:rsidRPr="00F228CD">
              <w:rPr>
                <w:rFonts w:ascii="Courier New" w:hAnsi="Courier New" w:cs="Courier New"/>
                <w:sz w:val="18"/>
                <w:szCs w:val="18"/>
              </w:rPr>
              <w:t xml:space="preserve">  {k=fork();}</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00F228CD" w:rsidRPr="00F228CD" w:rsidRDefault="00F228CD" w:rsidP="00F228CD">
            <w:pPr>
              <w:rPr>
                <w:rFonts w:ascii="Courier New" w:hAnsi="Courier New" w:cs="Courier New"/>
                <w:sz w:val="18"/>
                <w:szCs w:val="18"/>
              </w:rPr>
            </w:pPr>
          </w:p>
        </w:tc>
        <w:tc>
          <w:tcPr>
            <w:tcW w:w="1842" w:type="dxa"/>
          </w:tcPr>
          <w:p w:rsidR="00F228CD" w:rsidRPr="00F228CD" w:rsidRDefault="00F228CD" w:rsidP="00F228CD">
            <w:pPr>
              <w:rPr>
                <w:rFonts w:ascii="Courier New" w:hAnsi="Courier New" w:cs="Courier New"/>
                <w:sz w:val="18"/>
                <w:szCs w:val="18"/>
              </w:rPr>
            </w:pPr>
          </w:p>
        </w:tc>
        <w:tc>
          <w:tcPr>
            <w:tcW w:w="1760" w:type="dxa"/>
          </w:tcPr>
          <w:p w:rsidR="00F228CD" w:rsidRPr="00F228CD" w:rsidRDefault="00F228CD" w:rsidP="00F228CD">
            <w:pPr>
              <w:rPr>
                <w:rFonts w:ascii="Courier New" w:hAnsi="Courier New" w:cs="Courier New"/>
                <w:sz w:val="18"/>
                <w:szCs w:val="18"/>
              </w:rPr>
            </w:pPr>
          </w:p>
        </w:tc>
        <w:tc>
          <w:tcPr>
            <w:tcW w:w="1725" w:type="dxa"/>
          </w:tcPr>
          <w:p w:rsidR="00F228CD" w:rsidRPr="00F228CD" w:rsidRDefault="00F228CD" w:rsidP="00F228CD">
            <w:pPr>
              <w:rPr>
                <w:rFonts w:ascii="Courier New" w:hAnsi="Courier New" w:cs="Courier New"/>
                <w:sz w:val="18"/>
                <w:szCs w:val="18"/>
              </w:rPr>
            </w:pPr>
          </w:p>
        </w:tc>
        <w:tc>
          <w:tcPr>
            <w:tcW w:w="1726" w:type="dxa"/>
          </w:tcPr>
          <w:p w:rsidR="00F228CD" w:rsidRPr="00F228CD" w:rsidRDefault="00F228CD" w:rsidP="00F228CD">
            <w:pPr>
              <w:rPr>
                <w:rFonts w:ascii="Courier New" w:hAnsi="Courier New" w:cs="Courier New"/>
                <w:sz w:val="18"/>
                <w:szCs w:val="18"/>
              </w:rPr>
            </w:pPr>
          </w:p>
        </w:tc>
      </w:tr>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p>
        </w:tc>
        <w:tc>
          <w:tcPr>
            <w:tcW w:w="1701"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1</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 xml:space="preserve">i=3999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j=0 k=-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2 k=-2</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2336" behindDoc="0" locked="0" layoutInCell="1" allowOverlap="1" wp14:anchorId="55BAFA52" wp14:editId="0121FF00">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 o:spid="_x0000_s1026" type="#_x0000_t32"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" strokecolor="black [3040]">
                      <v:stroke endarrow="open"/>
                    </v:shape>
                  </w:pict>
                </mc:Fallback>
              </mc:AlternateContent>
            </w:r>
            <w:r w:rsidRPr="00F228CD">
              <w:rPr>
                <w:rFonts w:ascii="Courier New" w:hAnsi="Courier New" w:cs="Courier New"/>
                <w:sz w:val="18"/>
                <w:szCs w:val="18"/>
              </w:rPr>
              <w:t>if (j=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3360" behindDoc="0" locked="0" layoutInCell="1" allowOverlap="1" wp14:anchorId="104042FF" wp14:editId="0C56F99F">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5" o:spid="_x0000_s1026" type="#_x0000_t32"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" strokecolor="black [3040]">
                      <v:stroke endarrow="open"/>
                    </v:shape>
                  </w:pict>
                </mc:Fallback>
              </mc:AlternateContent>
            </w:r>
            <w:r w:rsidRPr="00F228CD">
              <w:rPr>
                <w:rFonts w:ascii="Courier New" w:hAnsi="Courier New" w:cs="Courier New"/>
                <w:sz w:val="18"/>
                <w:szCs w:val="18"/>
              </w:rPr>
              <w:t xml:space="preserve">  {k=fork();}</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00F228CD" w:rsidRPr="00F228CD" w:rsidRDefault="00F228CD" w:rsidP="00F228CD">
            <w:pPr>
              <w:rPr>
                <w:rFonts w:ascii="Courier New" w:hAnsi="Courier New" w:cs="Courier New"/>
                <w:sz w:val="18"/>
                <w:szCs w:val="18"/>
              </w:rPr>
            </w:pPr>
          </w:p>
        </w:tc>
        <w:tc>
          <w:tcPr>
            <w:tcW w:w="1726" w:type="dxa"/>
          </w:tcPr>
          <w:p w:rsidR="00F228CD" w:rsidRPr="00F228CD" w:rsidRDefault="00F228CD" w:rsidP="00F228CD">
            <w:pPr>
              <w:rPr>
                <w:rFonts w:ascii="Courier New" w:hAnsi="Courier New" w:cs="Courier New"/>
                <w:sz w:val="18"/>
                <w:szCs w:val="18"/>
              </w:rPr>
            </w:pPr>
          </w:p>
        </w:tc>
      </w:tr>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p>
        </w:tc>
        <w:tc>
          <w:tcPr>
            <w:tcW w:w="1701" w:type="dxa"/>
          </w:tcPr>
          <w:p w:rsidR="00F228CD" w:rsidRPr="00F228CD" w:rsidRDefault="00F228CD" w:rsidP="00F228CD">
            <w:pPr>
              <w:rPr>
                <w:rFonts w:ascii="Courier New" w:hAnsi="Courier New" w:cs="Courier New"/>
                <w:sz w:val="18"/>
                <w:szCs w:val="18"/>
              </w:rPr>
            </w:pPr>
          </w:p>
        </w:tc>
        <w:tc>
          <w:tcPr>
            <w:tcW w:w="1842" w:type="dxa"/>
          </w:tcPr>
          <w:p w:rsidR="00F228CD" w:rsidRPr="00F228CD" w:rsidRDefault="00F228CD" w:rsidP="00F228CD">
            <w:pPr>
              <w:rPr>
                <w:rFonts w:ascii="Courier New" w:hAnsi="Courier New" w:cs="Courier New"/>
                <w:sz w:val="18"/>
                <w:szCs w:val="18"/>
              </w:rPr>
            </w:pPr>
          </w:p>
        </w:tc>
        <w:tc>
          <w:tcPr>
            <w:tcW w:w="1760" w:type="dxa"/>
          </w:tcPr>
          <w:p w:rsidR="00F228CD" w:rsidRPr="00F228CD" w:rsidRDefault="00F228CD" w:rsidP="00F228CD">
            <w:pPr>
              <w:rPr>
                <w:rFonts w:ascii="Courier New" w:hAnsi="Courier New" w:cs="Courier New"/>
                <w:sz w:val="18"/>
                <w:szCs w:val="18"/>
              </w:rPr>
            </w:pPr>
          </w:p>
        </w:tc>
        <w:tc>
          <w:tcPr>
            <w:tcW w:w="1725"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3</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 xml:space="preserve">i=0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j=4002 k=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0 k=-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0 k=-2</w:t>
            </w:r>
          </w:p>
        </w:tc>
      </w:tr>
    </w:tbl>
    <w:p w:rsidR="00F228CD" w:rsidRDefault="00F228CD" w:rsidP="00F228CD"/>
    <w:p w:rsidR="00F228CD" w:rsidRDefault="00F228CD" w:rsidP="00F228CD">
      <w:r>
        <w:t xml:space="preserve">In acest tabel, valoarea PPID este cea reală a părintelui creator, deşi la momentul terminării fiului părintele nu mai există, aşa că procesul intră în starea zombie. </w:t>
      </w:r>
    </w:p>
    <w:p w:rsidR="00F228CD" w:rsidRDefault="00F228CD" w:rsidP="00F228CD"/>
    <w:p w:rsidR="00F228CD" w:rsidRDefault="00F228CD" w:rsidP="00F228CD">
      <w:r>
        <w:t>Pentru a evita starea acumularea de procese în starea zombie, se poate folosi, spre exemplu, secvenţa:</w:t>
      </w:r>
    </w:p>
    <w:p w:rsidR="00F228CD" w:rsidRDefault="00F228CD" w:rsidP="00F228CD"/>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xml:space="preserve"> - - -</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include &lt;signal.h&gt;</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int main() {</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signal(SIGCHLD, SIG_IGN);</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xml:space="preserve"> - - -</w:t>
      </w:r>
    </w:p>
    <w:p w:rsidR="00F228CD" w:rsidRDefault="00F228CD" w:rsidP="00F228CD"/>
    <w:p w:rsidR="00F228CD" w:rsidRDefault="00F228CD" w:rsidP="00F228CD">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w:rsidR="00F228CD" w:rsidRDefault="00F228CD" w:rsidP="00F228CD"/>
    <w:p w:rsidR="00F228CD" w:rsidRDefault="00F228CD" w:rsidP="00F228CD">
      <w:pPr>
        <w:pStyle w:val="Heading3"/>
      </w:pPr>
      <w:bookmarkStart w:id="8" w:name="_Toc491020146"/>
      <w:bookmarkStart w:id="9" w:name="_Toc4404271"/>
      <w:r>
        <w:t xml:space="preserve">Utilizări simple execl, execlp. </w:t>
      </w:r>
      <w:proofErr w:type="gramStart"/>
      <w:r>
        <w:t>execv</w:t>
      </w:r>
      <w:proofErr w:type="gramEnd"/>
      <w:r>
        <w:t>, system</w:t>
      </w:r>
      <w:bookmarkEnd w:id="8"/>
      <w:bookmarkEnd w:id="9"/>
    </w:p>
    <w:p w:rsidR="00F228CD" w:rsidRDefault="00F228CD" w:rsidP="00F228CD"/>
    <w:p w:rsidR="00F228CD" w:rsidRDefault="00F228CD" w:rsidP="00F228CD">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w:rsidR="00F228CD" w:rsidRDefault="00F228CD" w:rsidP="00F228CD"/>
    <w:p w:rsidR="00F228CD" w:rsidRPr="00772337" w:rsidRDefault="00F228CD" w:rsidP="00F228CD">
      <w:pPr>
        <w:rPr>
          <w:rFonts w:ascii="Courier New" w:hAnsi="Courier New" w:cs="Courier New"/>
        </w:rPr>
      </w:pPr>
      <w:r w:rsidRPr="00772337">
        <w:rPr>
          <w:rFonts w:ascii="Courier New" w:hAnsi="Courier New" w:cs="Courier New"/>
        </w:rPr>
        <w:t>ls -l</w:t>
      </w:r>
    </w:p>
    <w:p w:rsidR="00F228CD" w:rsidRDefault="00F228CD" w:rsidP="00F228CD"/>
    <w:p w:rsidR="00F228CD" w:rsidRPr="00467846" w:rsidRDefault="00F228CD" w:rsidP="00F228CD">
      <w:pPr>
        <w:rPr>
          <w:b/>
        </w:rPr>
      </w:pPr>
      <w:r>
        <w:rPr>
          <w:b/>
        </w:rPr>
        <w:t>Programul 1:</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clude &lt;stdio.h&gt;</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clude &lt;unistd.h&gt;</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t main() {</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char* argv[3];</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0] = "/bin/ls";</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1] = "-l";</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2] = NULL;</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execv("/bin/ls", argv);</w:t>
      </w:r>
    </w:p>
    <w:p w:rsidR="00F228CD" w:rsidRPr="00772337" w:rsidRDefault="00F228CD" w:rsidP="00F228CD">
      <w:pPr>
        <w:jc w:val="left"/>
        <w:rPr>
          <w:rFonts w:ascii="Courier New" w:hAnsi="Courier New" w:cs="Courier New"/>
          <w:sz w:val="20"/>
        </w:rPr>
      </w:pPr>
      <w:r w:rsidRPr="00AA0991">
        <w:rPr>
          <w:rFonts w:ascii="Courier New" w:hAnsi="Courier New" w:cs="Courier New"/>
          <w:sz w:val="20"/>
        </w:rPr>
        <w:t>}</w:t>
      </w:r>
    </w:p>
    <w:p w:rsidR="00F228CD" w:rsidRDefault="00F228CD" w:rsidP="00F228CD"/>
    <w:p w:rsidR="00F228CD" w:rsidRDefault="00F228CD" w:rsidP="00F228CD">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w:rsidR="00F228CD" w:rsidRDefault="00F228CD" w:rsidP="00F228CD"/>
    <w:p w:rsidR="00F228CD" w:rsidRPr="00467846" w:rsidRDefault="00F228CD" w:rsidP="00F228CD">
      <w:pPr>
        <w:rPr>
          <w:b/>
        </w:rPr>
      </w:pPr>
      <w:r>
        <w:rPr>
          <w:b/>
        </w:rPr>
        <w:t>Programul 2:</w:t>
      </w:r>
    </w:p>
    <w:p w:rsidR="00F228CD" w:rsidRPr="00ED50BF" w:rsidRDefault="00F228CD" w:rsidP="00F228CD">
      <w:pPr>
        <w:rPr>
          <w:rFonts w:ascii="Courier New" w:hAnsi="Courier New" w:cs="Courier New"/>
          <w:sz w:val="20"/>
        </w:rPr>
      </w:pPr>
      <w:r w:rsidRPr="00ED50BF">
        <w:rPr>
          <w:rFonts w:ascii="Courier New" w:hAnsi="Courier New" w:cs="Courier New"/>
          <w:sz w:val="20"/>
        </w:rPr>
        <w:lastRenderedPageBreak/>
        <w:t>#include &lt;stdio.h&gt;</w:t>
      </w:r>
    </w:p>
    <w:p w:rsidR="00F228CD" w:rsidRPr="00ED50BF" w:rsidRDefault="00F228CD" w:rsidP="00F228CD">
      <w:pPr>
        <w:rPr>
          <w:rFonts w:ascii="Courier New" w:hAnsi="Courier New" w:cs="Courier New"/>
          <w:sz w:val="20"/>
        </w:rPr>
      </w:pPr>
      <w:r w:rsidRPr="00ED50BF">
        <w:rPr>
          <w:rFonts w:ascii="Courier New" w:hAnsi="Courier New" w:cs="Courier New"/>
          <w:sz w:val="20"/>
        </w:rPr>
        <w:t>#include &lt;unistd.h&gt;</w:t>
      </w:r>
    </w:p>
    <w:p w:rsidR="00F228CD" w:rsidRPr="00ED50BF" w:rsidRDefault="00F228CD" w:rsidP="00F228CD">
      <w:pPr>
        <w:rPr>
          <w:rFonts w:ascii="Courier New" w:hAnsi="Courier New" w:cs="Courier New"/>
          <w:sz w:val="20"/>
        </w:rPr>
      </w:pPr>
      <w:r w:rsidRPr="00ED50BF">
        <w:rPr>
          <w:rFonts w:ascii="Courier New" w:hAnsi="Courier New" w:cs="Courier New"/>
          <w:sz w:val="20"/>
        </w:rPr>
        <w:t>#include &lt;stdlib.h&gt; // trebuie pentru system</w:t>
      </w:r>
    </w:p>
    <w:p w:rsidR="00F228CD" w:rsidRPr="00ED50BF" w:rsidRDefault="00F228CD" w:rsidP="00F228CD">
      <w:pPr>
        <w:rPr>
          <w:rFonts w:ascii="Courier New" w:hAnsi="Courier New" w:cs="Courier New"/>
          <w:sz w:val="20"/>
        </w:rPr>
      </w:pPr>
      <w:r w:rsidRPr="00ED50BF">
        <w:rPr>
          <w:rFonts w:ascii="Courier New" w:hAnsi="Courier New" w:cs="Courier New"/>
          <w:sz w:val="20"/>
        </w:rPr>
        <w:t>int main() {</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execl("/bin/ls", "/bin/ls", "-l",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p("ls", "ls", "-l",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bin/ls","/bin/ls","-l","p1.c","execl.c", "fork1.c", "xx",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bin/ls","/bin/ls","-l","*.c",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system("ls -l *.c");</w:t>
      </w:r>
    </w:p>
    <w:p w:rsidR="00F228CD" w:rsidRDefault="00F228CD" w:rsidP="00F228CD">
      <w:r w:rsidRPr="00ED50BF">
        <w:rPr>
          <w:rFonts w:ascii="Courier New" w:hAnsi="Courier New" w:cs="Courier New"/>
          <w:sz w:val="20"/>
        </w:rPr>
        <w:t>}</w:t>
      </w:r>
    </w:p>
    <w:p w:rsidR="00F228CD" w:rsidRDefault="00F228CD" w:rsidP="00F228CD">
      <w:r>
        <w:t>Aici se executa, pe rand, numai una dintre cele 5 linii, comentând pe celelalte 4. Ce se va intampla?</w:t>
      </w:r>
    </w:p>
    <w:p w:rsidR="00F228CD" w:rsidRDefault="00F228CD" w:rsidP="00F228CD">
      <w:pPr>
        <w:pStyle w:val="ListParagraph"/>
        <w:numPr>
          <w:ilvl w:val="0"/>
          <w:numId w:val="43"/>
        </w:numPr>
        <w:contextualSpacing/>
      </w:pPr>
      <w:r>
        <w:t xml:space="preserve">Primul </w:t>
      </w:r>
      <w:r w:rsidRPr="00AA0991">
        <w:rPr>
          <w:rFonts w:ascii="Courier New" w:hAnsi="Courier New" w:cs="Courier New"/>
        </w:rPr>
        <w:t>execl</w:t>
      </w:r>
      <w:r>
        <w:t xml:space="preserve"> lanseaza </w:t>
      </w:r>
      <w:r w:rsidRPr="00AA0991">
        <w:rPr>
          <w:rFonts w:ascii="Courier New" w:hAnsi="Courier New" w:cs="Courier New"/>
        </w:rPr>
        <w:t>ls</w:t>
      </w:r>
      <w:r>
        <w:t xml:space="preserve"> prin cale absolută şi are acelaşi efect ca şi programul 1.</w:t>
      </w:r>
    </w:p>
    <w:p w:rsidR="00F228CD" w:rsidRDefault="00F228CD" w:rsidP="00F228CD">
      <w:pPr>
        <w:pStyle w:val="ListParagraph"/>
        <w:numPr>
          <w:ilvl w:val="0"/>
          <w:numId w:val="43"/>
        </w:numPr>
        <w:contextualSpacing/>
      </w:pPr>
      <w:r>
        <w:t xml:space="preserve">Al doilea lansează </w:t>
      </w:r>
      <w:r w:rsidRPr="00AA0991">
        <w:rPr>
          <w:rFonts w:ascii="Courier New" w:hAnsi="Courier New" w:cs="Courier New"/>
        </w:rPr>
        <w:t>ls</w:t>
      </w:r>
      <w:r>
        <w:t xml:space="preserve"> prin directoarele din PATH, efectul este acelaşi.</w:t>
      </w:r>
    </w:p>
    <w:p w:rsidR="00F228CD" w:rsidRDefault="00F228CD" w:rsidP="00F228CD">
      <w:pPr>
        <w:pStyle w:val="ListParagraph"/>
        <w:numPr>
          <w:ilvl w:val="0"/>
          <w:numId w:val="43"/>
        </w:numPr>
        <w:contextualSpacing/>
      </w:pPr>
      <w:r>
        <w:t xml:space="preserve">Al treilea cere </w:t>
      </w:r>
      <w:r w:rsidRPr="002129F9">
        <w:rPr>
          <w:rFonts w:ascii="Courier New" w:hAnsi="Courier New" w:cs="Courier New"/>
        </w:rPr>
        <w:t>ls</w:t>
      </w:r>
      <w:r>
        <w:t xml:space="preserve"> pentru o listă de fişiere. Pentru cele care nu există, se dă mesajul: </w:t>
      </w:r>
      <w:r>
        <w:rPr>
          <w:rFonts w:ascii="Courier New" w:hAnsi="Courier New" w:cs="Courier New"/>
          <w:sz w:val="20"/>
        </w:rPr>
        <w:t>/bin/ls: cannot access 'xx'</w:t>
      </w:r>
      <w:r w:rsidRPr="00080947">
        <w:rPr>
          <w:rFonts w:ascii="Courier New" w:hAnsi="Courier New" w:cs="Courier New"/>
          <w:sz w:val="20"/>
        </w:rPr>
        <w:t>: No such file or directory</w:t>
      </w:r>
      <w:r w:rsidRPr="00AA0991">
        <w:t xml:space="preserve"> </w:t>
      </w:r>
      <w:r>
        <w:t>(in loc de xx apar numele fişierelor inexistente);</w:t>
      </w:r>
    </w:p>
    <w:p w:rsidR="00F228CD" w:rsidRDefault="00F228CD" w:rsidP="00F228CD">
      <w:pPr>
        <w:pStyle w:val="ListParagraph"/>
        <w:numPr>
          <w:ilvl w:val="0"/>
          <w:numId w:val="43"/>
        </w:numPr>
        <w:contextualSpacing/>
      </w:pPr>
      <w:r>
        <w:t xml:space="preserve">Al patrulea exec va da mesajul: </w:t>
      </w:r>
      <w:r w:rsidRPr="002129F9">
        <w:rPr>
          <w:rFonts w:ascii="Courier New" w:hAnsi="Courier New" w:cs="Courier New"/>
          <w:sz w:val="20"/>
        </w:rPr>
        <w:t xml:space="preserve">/bin/ls: cannot access *.c: No such file or directory </w:t>
      </w:r>
      <w:r w:rsidRPr="002129F9">
        <w:rPr>
          <w:b/>
        </w:rPr>
        <w:t xml:space="preserve">Nu este interpretat asa cum ne-am astepta! </w:t>
      </w:r>
      <w:r>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w:rsidR="00F228CD" w:rsidRDefault="00F228CD" w:rsidP="00F228CD">
      <w:pPr>
        <w:pStyle w:val="ListParagraph"/>
        <w:numPr>
          <w:ilvl w:val="0"/>
          <w:numId w:val="43"/>
        </w:numPr>
        <w:contextualSpacing/>
      </w:pPr>
      <w:r>
        <w:t xml:space="preserve">Apelul </w:t>
      </w:r>
      <w:r w:rsidRPr="00ED50BF">
        <w:rPr>
          <w:rFonts w:ascii="Courier New" w:hAnsi="Courier New" w:cs="Courier New"/>
        </w:rPr>
        <w:t>system</w:t>
      </w:r>
      <w:r>
        <w:t xml:space="preserve"> are efectul aşteptat, făcând rezumatul tuturor fişierelor de tip c din directorul curent.</w:t>
      </w:r>
    </w:p>
    <w:p w:rsidR="00F228CD" w:rsidRDefault="00F228CD" w:rsidP="00F228CD"/>
    <w:p w:rsidR="00F228CD" w:rsidRPr="001A70E9" w:rsidRDefault="00F228CD" w:rsidP="00F228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w:rsidR="00F228CD" w:rsidRDefault="00F228CD" w:rsidP="00F228CD"/>
    <w:p w:rsidR="00F228CD" w:rsidRDefault="00F228CD" w:rsidP="00F228CD">
      <w:pPr>
        <w:pStyle w:val="Heading3"/>
      </w:pPr>
      <w:bookmarkStart w:id="10" w:name="_Toc491020147"/>
      <w:bookmarkStart w:id="11" w:name="_Toc4404272"/>
      <w:proofErr w:type="gramStart"/>
      <w:r>
        <w:t>Un</w:t>
      </w:r>
      <w:proofErr w:type="gramEnd"/>
      <w:r>
        <w:t xml:space="preserve"> program care compileaza şi rulează alt program</w:t>
      </w:r>
      <w:bookmarkEnd w:id="10"/>
      <w:bookmarkEnd w:id="11"/>
    </w:p>
    <w:p w:rsidR="00F228CD" w:rsidRDefault="00F228CD" w:rsidP="00F228CD"/>
    <w:p w:rsidR="00F228CD" w:rsidRDefault="00F228CD" w:rsidP="00F228CD">
      <w:r>
        <w:t>Exemplul care urmeaza are acelasi efect ca si scriptul sh:</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bin/sh</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if gcc -o ceva $1</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fi</w:t>
      </w:r>
    </w:p>
    <w:p w:rsidR="00F228CD" w:rsidRDefault="00F228CD" w:rsidP="00F228CD"/>
    <w:p w:rsidR="00F228CD" w:rsidRDefault="00F228CD" w:rsidP="00F228CD">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w:rsidR="00F228CD" w:rsidRDefault="00F228CD" w:rsidP="00F228CD"/>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Similar cu scriptul shell:</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bin/sh</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if gcc -o ceva $1; then ./ceva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else echo "Erori de compilar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f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stdio.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unistd.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 &lt;stdlib.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string.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 &lt;sys/wait.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t main(int argc, char* argv[])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char comp[200];</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char* run[100];</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int 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strcpy(comp, "gcc -o ceva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lastRenderedPageBreak/>
        <w:t xml:space="preserve">    strcat(comp, argv[1]); // Fabricat comanda de compilar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if (WEXITSTATUS(system(comp)) == 0)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run[0] = "./ceva";</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for (i = 1; argv[i]; i++) run[i] = argv[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run[i] = NULL; // Fabricat comanda pentru execv</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execv("./ceva", ru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printf("Erori de compilare\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w:t>
      </w:r>
    </w:p>
    <w:p w:rsidR="00F228CD" w:rsidRDefault="00F228CD" w:rsidP="00F228CD"/>
    <w:p w:rsidR="00F228CD" w:rsidRDefault="00F228CD" w:rsidP="00F228CD">
      <w:r>
        <w:t xml:space="preserve">Compilarea lui se face </w:t>
      </w:r>
    </w:p>
    <w:p w:rsidR="00F228CD" w:rsidRDefault="00F228CD" w:rsidP="00F228CD"/>
    <w:p w:rsidR="00F228CD" w:rsidRPr="00080947" w:rsidRDefault="00F228CD" w:rsidP="00F228CD">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w:rsidR="00F228CD" w:rsidRDefault="00F228CD" w:rsidP="00F228CD"/>
    <w:p w:rsidR="00F228CD" w:rsidRDefault="00F228CD" w:rsidP="00F228CD">
      <w:r>
        <w:t xml:space="preserve">Executia se face, de exemplu, prin </w:t>
      </w:r>
    </w:p>
    <w:p w:rsidR="00F228CD" w:rsidRDefault="00F228CD" w:rsidP="00F228CD"/>
    <w:p w:rsidR="00F228CD" w:rsidRPr="00080947" w:rsidRDefault="00F228CD" w:rsidP="00F228CD">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w:rsidR="00F228CD" w:rsidRDefault="00F228CD" w:rsidP="00F228CD"/>
    <w:p w:rsidR="00F228CD" w:rsidRDefault="00F228CD" w:rsidP="00F228CD">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w:rsidR="00F228CD" w:rsidRDefault="00F228CD" w:rsidP="00F228CD"/>
    <w:p w:rsidR="00F228CD" w:rsidRDefault="00F228CD" w:rsidP="00F228CD">
      <w:r>
        <w:t xml:space="preserve">Am ales ca şi exemplu de program </w:t>
      </w:r>
      <w:r w:rsidRPr="002753C7">
        <w:rPr>
          <w:rFonts w:ascii="Courier New" w:hAnsi="Courier New" w:cs="Courier New"/>
        </w:rPr>
        <w:t>argvenvp.c</w:t>
      </w:r>
      <w:r>
        <w:t>:</w:t>
      </w:r>
    </w:p>
    <w:p w:rsidR="00F228CD" w:rsidRDefault="00F228CD" w:rsidP="00F228CD"/>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clude &lt;stdio.h&gt;</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clude &lt;string.h&gt;</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t main(int argc, char *argv[], char *envp[]) {</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int 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Argumentele:\n");</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for (i = 1; argv[i]; i++) printf("%s\n", argv[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Cateva variabile de mediu:\n");</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for (i = 0; envp[i]; i++) </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s\n", envp[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w:t>
      </w:r>
    </w:p>
    <w:p w:rsidR="00F228CD" w:rsidRDefault="00F228CD" w:rsidP="00F228CD"/>
    <w:p w:rsidR="00F228CD" w:rsidRDefault="00F228CD" w:rsidP="00F228CD">
      <w:r>
        <w:t>Secvenţa de execuţie este:</w:t>
      </w:r>
    </w:p>
    <w:p w:rsidR="00F228CD" w:rsidRDefault="00F228CD" w:rsidP="00F228CD"/>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 gcc -o compilerun compilerun.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 ./compilerun argvenvp.c a b 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rgumentel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rgvenvp.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b</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Cateva variabile de mediu:</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HOME=/home/flori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LOGNAME=flori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w:t>
      </w:r>
    </w:p>
    <w:p w:rsidR="00F228CD" w:rsidRDefault="00F228CD" w:rsidP="00F228CD"/>
    <w:p w:rsidR="00F228CD" w:rsidRPr="009C3C00" w:rsidRDefault="00F228CD" w:rsidP="00F228CD">
      <w:pPr>
        <w:pStyle w:val="Heading3"/>
      </w:pPr>
      <w:bookmarkStart w:id="12" w:name="_Toc491020148"/>
      <w:bookmarkStart w:id="13" w:name="_Toc4404273"/>
      <w:r>
        <w:t>Capitalizarea cuvintelor dintr-o listă de fişiere text</w:t>
      </w:r>
      <w:bookmarkEnd w:id="12"/>
      <w:bookmarkEnd w:id="13"/>
    </w:p>
    <w:p w:rsidR="00F228CD" w:rsidRDefault="00F228CD" w:rsidP="00F228CD"/>
    <w:p w:rsidR="00F228CD" w:rsidRDefault="00F228CD" w:rsidP="00F228CD">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w:rsidR="00F228CD" w:rsidRDefault="00F228CD" w:rsidP="00F228CD"/>
    <w:p w:rsidR="00F228CD" w:rsidRDefault="00F228CD" w:rsidP="00F228CD">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w:rsidR="00F228CD" w:rsidRDefault="00F228CD" w:rsidP="00F228CD"/>
    <w:p w:rsidR="00F228CD" w:rsidRPr="003B0EFC" w:rsidRDefault="00F228CD" w:rsidP="00F228CD">
      <w:pPr>
        <w:rPr>
          <w:rFonts w:ascii="Courier New" w:hAnsi="Courier New" w:cs="Courier New"/>
          <w:sz w:val="20"/>
        </w:rPr>
      </w:pPr>
      <w:r w:rsidRPr="003B0EFC">
        <w:rPr>
          <w:rFonts w:ascii="Courier New" w:hAnsi="Courier New" w:cs="Courier New"/>
          <w:sz w:val="20"/>
        </w:rPr>
        <w:lastRenderedPageBreak/>
        <w:t>#include &lt;stdio.h&gt;</w:t>
      </w:r>
    </w:p>
    <w:p w:rsidR="00F228CD" w:rsidRPr="003B0EFC" w:rsidRDefault="00F228CD" w:rsidP="00F228CD">
      <w:pPr>
        <w:rPr>
          <w:rFonts w:ascii="Courier New" w:hAnsi="Courier New" w:cs="Courier New"/>
          <w:sz w:val="20"/>
        </w:rPr>
      </w:pPr>
      <w:r w:rsidRPr="003B0EFC">
        <w:rPr>
          <w:rFonts w:ascii="Courier New" w:hAnsi="Courier New" w:cs="Courier New"/>
          <w:sz w:val="20"/>
        </w:rPr>
        <w:t>#include &lt;string.h&gt;</w:t>
      </w:r>
    </w:p>
    <w:p w:rsidR="00F228CD" w:rsidRPr="003B0EFC" w:rsidRDefault="00F228CD" w:rsidP="00F228CD">
      <w:pPr>
        <w:rPr>
          <w:rFonts w:ascii="Courier New" w:hAnsi="Courier New" w:cs="Courier New"/>
          <w:sz w:val="20"/>
        </w:rPr>
      </w:pPr>
      <w:r w:rsidRPr="003B0EFC">
        <w:rPr>
          <w:rFonts w:ascii="Courier New" w:hAnsi="Courier New" w:cs="Courier New"/>
          <w:sz w:val="20"/>
        </w:rPr>
        <w:t>#define MAXLINIE 100</w:t>
      </w:r>
    </w:p>
    <w:p w:rsidR="00F228CD" w:rsidRPr="003B0EFC" w:rsidRDefault="00F228CD" w:rsidP="00F228CD">
      <w:pPr>
        <w:rPr>
          <w:rFonts w:ascii="Courier New" w:hAnsi="Courier New" w:cs="Courier New"/>
          <w:sz w:val="20"/>
        </w:rPr>
      </w:pPr>
      <w:r w:rsidRPr="003B0EFC">
        <w:rPr>
          <w:rFonts w:ascii="Courier New" w:hAnsi="Courier New" w:cs="Courier New"/>
          <w:sz w:val="20"/>
        </w:rPr>
        <w:t>main(int argc, char* argv[])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rintf("Fiu: %d ...&gt; %s %s\n", getpid(), argv[1], argv[2]);</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ILE *fi, *fo;</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char linie[MAXLINIE], *p;</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i = fopen(argv[1], "r");</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 = fopen(argv[2], "w");</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r ( ; ;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fgets(linie, MAXLINIE, fi);</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linie[MAXLINIE-1] = '\0';</w:t>
      </w:r>
    </w:p>
    <w:p w:rsidR="00F228CD" w:rsidRDefault="00F228CD" w:rsidP="00F228CD">
      <w:pPr>
        <w:rPr>
          <w:rFonts w:ascii="Courier New" w:hAnsi="Courier New" w:cs="Courier New"/>
          <w:sz w:val="20"/>
        </w:rPr>
      </w:pPr>
      <w:r w:rsidRPr="003B0EFC">
        <w:rPr>
          <w:rFonts w:ascii="Courier New" w:hAnsi="Courier New" w:cs="Courier New"/>
          <w:sz w:val="20"/>
        </w:rPr>
        <w:t xml:space="preserve">        if (p == NULL) break;</w:t>
      </w:r>
    </w:p>
    <w:p w:rsidR="00F228CD" w:rsidRDefault="00F228CD" w:rsidP="00F228CD">
      <w:pPr>
        <w:rPr>
          <w:rFonts w:ascii="Courier New" w:hAnsi="Courier New" w:cs="Courier New"/>
          <w:sz w:val="20"/>
        </w:rPr>
      </w:pPr>
      <w:r>
        <w:rPr>
          <w:rFonts w:ascii="Courier New" w:hAnsi="Courier New" w:cs="Courier New"/>
          <w:sz w:val="20"/>
        </w:rPr>
        <w:t xml:space="preserve">        if (strlen(linie) == 0) continue;</w:t>
      </w:r>
    </w:p>
    <w:p w:rsidR="00F228CD" w:rsidRPr="003B0EFC" w:rsidRDefault="00F228CD" w:rsidP="00F228CD">
      <w:pPr>
        <w:rPr>
          <w:rFonts w:ascii="Courier New" w:hAnsi="Courier New" w:cs="Courier New"/>
          <w:sz w:val="20"/>
        </w:rPr>
      </w:pPr>
      <w:r>
        <w:rPr>
          <w:rFonts w:ascii="Courier New" w:hAnsi="Courier New" w:cs="Courier New"/>
          <w:sz w:val="20"/>
        </w:rPr>
        <w:t xml:space="preserve">        linie[0] = toupper(linie[0]); // Pentru cuvantul care incepe in coloana 0</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r (p = linie; ;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strstr(p,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if (p == NULL) break;</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if (*p == '\n') break;</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printf(fo, "%s", linie);</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close(fo);</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close(fi);</w:t>
      </w:r>
    </w:p>
    <w:p w:rsidR="00F228CD" w:rsidRPr="003B0EFC" w:rsidRDefault="00F228CD" w:rsidP="00F228CD">
      <w:pPr>
        <w:rPr>
          <w:rFonts w:ascii="Courier New" w:hAnsi="Courier New" w:cs="Courier New"/>
          <w:sz w:val="20"/>
        </w:rPr>
      </w:pPr>
      <w:r w:rsidRPr="003B0EFC">
        <w:rPr>
          <w:rFonts w:ascii="Courier New" w:hAnsi="Courier New" w:cs="Courier New"/>
          <w:sz w:val="20"/>
        </w:rPr>
        <w:t>}</w:t>
      </w:r>
    </w:p>
    <w:p w:rsidR="00F228CD" w:rsidRDefault="00F228CD" w:rsidP="00F228CD"/>
    <w:p w:rsidR="00F228CD" w:rsidRDefault="00F228CD" w:rsidP="00F228CD">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w:rsidR="00F228CD" w:rsidRDefault="00F228CD" w:rsidP="00F228CD"/>
    <w:p w:rsidR="00F228CD" w:rsidRPr="00A8769E" w:rsidRDefault="00F228CD" w:rsidP="00F228CD">
      <w:pPr>
        <w:rPr>
          <w:rFonts w:ascii="Courier New" w:hAnsi="Courier New" w:cs="Courier New"/>
          <w:sz w:val="20"/>
        </w:rPr>
      </w:pPr>
      <w:r w:rsidRPr="00A8769E">
        <w:rPr>
          <w:rFonts w:ascii="Courier New" w:hAnsi="Courier New" w:cs="Courier New"/>
          <w:sz w:val="20"/>
        </w:rPr>
        <w:t>#include &lt;stdio.h&gt;</w:t>
      </w:r>
    </w:p>
    <w:p w:rsidR="00F228CD" w:rsidRPr="00A8769E" w:rsidRDefault="00F228CD" w:rsidP="00F228CD">
      <w:pPr>
        <w:rPr>
          <w:rFonts w:ascii="Courier New" w:hAnsi="Courier New" w:cs="Courier New"/>
          <w:sz w:val="20"/>
        </w:rPr>
      </w:pPr>
      <w:r w:rsidRPr="00A8769E">
        <w:rPr>
          <w:rFonts w:ascii="Courier New" w:hAnsi="Courier New" w:cs="Courier New"/>
          <w:sz w:val="20"/>
        </w:rPr>
        <w:t>#include &lt;string.h&gt;</w:t>
      </w:r>
    </w:p>
    <w:p w:rsidR="00F228CD" w:rsidRPr="00A8769E" w:rsidRDefault="00F228CD" w:rsidP="00F228CD">
      <w:pPr>
        <w:rPr>
          <w:rFonts w:ascii="Courier New" w:hAnsi="Courier New" w:cs="Courier New"/>
          <w:sz w:val="20"/>
        </w:rPr>
      </w:pPr>
      <w:r w:rsidRPr="00A8769E">
        <w:rPr>
          <w:rFonts w:ascii="Courier New" w:hAnsi="Courier New" w:cs="Courier New"/>
          <w:sz w:val="20"/>
        </w:rPr>
        <w:t>#include &lt;unistd.h&gt;</w:t>
      </w:r>
    </w:p>
    <w:p w:rsidR="00F228CD" w:rsidRPr="00A8769E" w:rsidRDefault="00F228CD" w:rsidP="00F228CD">
      <w:pPr>
        <w:rPr>
          <w:rFonts w:ascii="Courier New" w:hAnsi="Courier New" w:cs="Courier New"/>
          <w:sz w:val="20"/>
        </w:rPr>
      </w:pPr>
      <w:r w:rsidRPr="00A8769E">
        <w:rPr>
          <w:rFonts w:ascii="Courier New" w:hAnsi="Courier New" w:cs="Courier New"/>
          <w:sz w:val="20"/>
        </w:rPr>
        <w:t>main(int argc, char* argv[])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int i, pid;</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char argvFiu[200];</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for (i=1; argv[i]; i++)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id = fork();</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if (pid == 0)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strcpy(argvFiu, argv[i]);</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strcat(argvFiu, ".CAPIT");</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execl("./cap", "./cap", argv[i], argvFiu, NULL);</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 else</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rintf("Parinte, lansat fiul: %d ...&gt; %s %s \n", pid, argv[i], argvFiu);</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for (i=1; argv[i]; i++) wait(NULL);</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rintf("Lansat simultan %d procese de capitalizare\n", argc - 1);</w:t>
      </w:r>
    </w:p>
    <w:p w:rsidR="00F228CD" w:rsidRPr="00A8769E" w:rsidRDefault="00F228CD" w:rsidP="00F228CD">
      <w:pPr>
        <w:rPr>
          <w:rFonts w:ascii="Courier New" w:hAnsi="Courier New" w:cs="Courier New"/>
          <w:sz w:val="20"/>
        </w:rPr>
      </w:pPr>
      <w:r w:rsidRPr="00A8769E">
        <w:rPr>
          <w:rFonts w:ascii="Courier New" w:hAnsi="Courier New" w:cs="Courier New"/>
          <w:sz w:val="20"/>
        </w:rPr>
        <w:t>}</w:t>
      </w:r>
    </w:p>
    <w:p w:rsidR="00F228CD" w:rsidRDefault="00F228CD" w:rsidP="00F228CD"/>
    <w:p w:rsidR="00F228CD" w:rsidRDefault="00F228CD" w:rsidP="00F228CD">
      <w:r>
        <w:t>Compilari:</w:t>
      </w:r>
    </w:p>
    <w:p w:rsidR="00F228CD" w:rsidRPr="00A8769E" w:rsidRDefault="00F228CD" w:rsidP="00F228CD">
      <w:pPr>
        <w:rPr>
          <w:rFonts w:ascii="Courier New" w:hAnsi="Courier New" w:cs="Courier New"/>
        </w:rPr>
      </w:pPr>
      <w:r w:rsidRPr="00A8769E">
        <w:rPr>
          <w:rFonts w:ascii="Courier New" w:hAnsi="Courier New" w:cs="Courier New"/>
        </w:rPr>
        <w:t>&gt;gcc -o cap cap.c</w:t>
      </w:r>
    </w:p>
    <w:p w:rsidR="00F228CD" w:rsidRPr="00A8769E" w:rsidRDefault="00F228CD" w:rsidP="00F228CD">
      <w:pPr>
        <w:rPr>
          <w:rFonts w:ascii="Courier New" w:hAnsi="Courier New" w:cs="Courier New"/>
        </w:rPr>
      </w:pPr>
      <w:r w:rsidRPr="00A8769E">
        <w:rPr>
          <w:rFonts w:ascii="Courier New" w:hAnsi="Courier New" w:cs="Courier New"/>
        </w:rPr>
        <w:t>&gt;gcc -o master master.c</w:t>
      </w:r>
    </w:p>
    <w:p w:rsidR="00F228CD" w:rsidRDefault="00F228CD" w:rsidP="00F228CD"/>
    <w:p w:rsidR="00F228CD" w:rsidRDefault="00F228CD" w:rsidP="00F228CD">
      <w:r>
        <w:t xml:space="preserve">Lansare </w:t>
      </w:r>
      <w:r w:rsidRPr="00A8769E">
        <w:rPr>
          <w:rFonts w:ascii="Courier New" w:hAnsi="Courier New" w:cs="Courier New"/>
        </w:rPr>
        <w:t>master f1 f2 ... fi ... fn</w:t>
      </w:r>
    </w:p>
    <w:p w:rsidR="00F228CD" w:rsidRDefault="00F228CD" w:rsidP="00F228CD"/>
    <w:p w:rsidR="00F228CD" w:rsidRDefault="00F228CD" w:rsidP="00F228CD">
      <w:pPr>
        <w:pStyle w:val="Heading3"/>
      </w:pPr>
      <w:bookmarkStart w:id="14" w:name="_Toc491020149"/>
      <w:bookmarkStart w:id="15" w:name="_Toc4404274"/>
      <w:r>
        <w:t xml:space="preserve">Câte perechi de argumente au suma </w:t>
      </w:r>
      <w:proofErr w:type="gramStart"/>
      <w:r>
        <w:t>un</w:t>
      </w:r>
      <w:proofErr w:type="gramEnd"/>
      <w:r>
        <w:t xml:space="preserve"> număr par?</w:t>
      </w:r>
      <w:bookmarkEnd w:id="14"/>
      <w:bookmarkEnd w:id="15"/>
    </w:p>
    <w:p w:rsidR="00F228CD" w:rsidRDefault="00F228CD" w:rsidP="00F228CD"/>
    <w:p w:rsidR="00F228CD" w:rsidRDefault="00F228CD" w:rsidP="00F228CD">
      <w:r>
        <w:t>La linia de comandă se dau n perechi de argumente despre care se presupune ca sunt numere întregi si positive. Se cere numărul de perechi care au suma un număr par, numărul de perechi ce au suma număr impar si numărul de perechi în care cel putin unul dintre argumente nu este număr strict pozitiv.</w:t>
      </w:r>
    </w:p>
    <w:p w:rsidR="00F228CD" w:rsidRDefault="00F228CD" w:rsidP="00F228CD"/>
    <w:p w:rsidR="00F228CD" w:rsidRDefault="00F228CD" w:rsidP="00F228CD">
      <w:r>
        <w:t>Rezolvarea: In procesul părinte se va crea câte un process fiu pentru fiecare pereche. Oricare dintre fii întoarce codul de retur:</w:t>
      </w:r>
    </w:p>
    <w:p w:rsidR="00F228CD" w:rsidRDefault="00F228CD" w:rsidP="00F228CD">
      <w:pPr>
        <w:pStyle w:val="ListParagraph"/>
        <w:numPr>
          <w:ilvl w:val="0"/>
          <w:numId w:val="46"/>
        </w:numPr>
        <w:contextualSpacing/>
      </w:pPr>
      <w:r>
        <w:t xml:space="preserve">0 daca perechea are suma pară, </w:t>
      </w:r>
    </w:p>
    <w:p w:rsidR="00F228CD" w:rsidRDefault="00F228CD" w:rsidP="00F228CD">
      <w:pPr>
        <w:pStyle w:val="ListParagraph"/>
        <w:numPr>
          <w:ilvl w:val="0"/>
          <w:numId w:val="46"/>
        </w:numPr>
        <w:contextualSpacing/>
      </w:pPr>
      <w:r>
        <w:t>1 daca suma este impară,</w:t>
      </w:r>
    </w:p>
    <w:p w:rsidR="00F228CD" w:rsidRDefault="00F228CD" w:rsidP="00F228CD">
      <w:pPr>
        <w:pStyle w:val="ListParagraph"/>
        <w:numPr>
          <w:ilvl w:val="0"/>
          <w:numId w:val="46"/>
        </w:numPr>
        <w:contextualSpacing/>
      </w:pPr>
      <w:r>
        <w:t>2 daca unul dintre argumente este nul sau nenumeric.</w:t>
      </w:r>
    </w:p>
    <w:p w:rsidR="00F228CD" w:rsidRDefault="00F228CD" w:rsidP="00F228CD">
      <w:r>
        <w:t>Parintele aşteaptă terminarea fiilor şi din codurile de retur întoarse de aceştia va afisa rezultatul cerut.</w:t>
      </w:r>
    </w:p>
    <w:p w:rsidR="00F228CD" w:rsidRDefault="00F228CD" w:rsidP="00F228CD"/>
    <w:p w:rsidR="00F228CD" w:rsidRDefault="00F228CD" w:rsidP="00F228CD">
      <w:r>
        <w:t>Vom da doua solutii:</w:t>
      </w:r>
    </w:p>
    <w:p w:rsidR="00F228CD" w:rsidRDefault="00F228CD" w:rsidP="00F228CD">
      <w:pPr>
        <w:pStyle w:val="ListParagraph"/>
        <w:numPr>
          <w:ilvl w:val="0"/>
          <w:numId w:val="47"/>
        </w:numPr>
        <w:contextualSpacing/>
      </w:pPr>
      <w:r>
        <w:t>Solutia 1 cu textul complet intr-un singur fisier sursa</w:t>
      </w:r>
    </w:p>
    <w:p w:rsidR="00F228CD" w:rsidRPr="00B42472" w:rsidRDefault="00F228CD" w:rsidP="00F228CD">
      <w:pPr>
        <w:pStyle w:val="ListParagraph"/>
        <w:numPr>
          <w:ilvl w:val="0"/>
          <w:numId w:val="47"/>
        </w:numPr>
        <w:contextualSpacing/>
      </w:pPr>
      <w:r>
        <w:t xml:space="preserve">Solutia 2 cu doua texte sursa si unul să îl apeleze pe celalalt prin </w:t>
      </w:r>
      <w:r w:rsidRPr="0093777A">
        <w:rPr>
          <w:rFonts w:ascii="Courier New" w:hAnsi="Courier New" w:cs="Courier New"/>
        </w:rPr>
        <w:t>exec</w:t>
      </w:r>
      <w:r>
        <w:t>.</w:t>
      </w:r>
    </w:p>
    <w:p w:rsidR="00F228CD" w:rsidRDefault="00F228CD" w:rsidP="00F228CD"/>
    <w:p w:rsidR="00F228CD" w:rsidRPr="00724644" w:rsidRDefault="00F228CD" w:rsidP="00F228CD">
      <w:pPr>
        <w:rPr>
          <w:b/>
        </w:rPr>
      </w:pPr>
      <w:r>
        <w:rPr>
          <w:b/>
        </w:rPr>
        <w:t>Solutia 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dio.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dlib.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ring.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ys/wait.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main(int argc, char* argv[])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fork() == 0)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n1 == 0 || n2 == 0) exit(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ait(&amp;n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switch (WEXITSTATUS(n1))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default: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w:t>
      </w:r>
    </w:p>
    <w:p w:rsidR="00F228CD" w:rsidRDefault="00F228CD" w:rsidP="00F228CD"/>
    <w:p w:rsidR="00F228CD" w:rsidRPr="00724644" w:rsidRDefault="00F228CD" w:rsidP="00F228CD">
      <w:pPr>
        <w:rPr>
          <w:b/>
        </w:rPr>
      </w:pPr>
      <w:r>
        <w:rPr>
          <w:b/>
        </w:rPr>
        <w:t>Solutia 2:</w:t>
      </w:r>
    </w:p>
    <w:p w:rsidR="00F228CD" w:rsidRDefault="00F228CD" w:rsidP="00F228CD"/>
    <w:p w:rsidR="00F228CD" w:rsidRDefault="00F228CD" w:rsidP="00F228CD">
      <w:r>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w:rsidR="00F228CD" w:rsidRDefault="00F228CD" w:rsidP="00F228CD"/>
    <w:p w:rsidR="00F228CD" w:rsidRDefault="00F228CD" w:rsidP="00F228CD">
      <w:pPr>
        <w:ind w:left="720"/>
        <w:jc w:val="left"/>
        <w:rPr>
          <w:rFonts w:ascii="Courier New" w:hAnsi="Courier New" w:cs="Courier New"/>
          <w:sz w:val="20"/>
        </w:rPr>
      </w:pPr>
      <w:r>
        <w:rPr>
          <w:rFonts w:ascii="Courier New" w:hAnsi="Courier New" w:cs="Courier New"/>
          <w:sz w:val="20"/>
        </w:rPr>
        <w:t>main(int argc, char *argv[]) {</w:t>
      </w:r>
    </w:p>
    <w:p w:rsidR="00F228CD" w:rsidRDefault="00F228CD" w:rsidP="00F228CD">
      <w:pPr>
        <w:ind w:left="720"/>
        <w:jc w:val="left"/>
        <w:rPr>
          <w:rFonts w:ascii="Courier New" w:hAnsi="Courier New" w:cs="Courier New"/>
          <w:sz w:val="20"/>
        </w:rPr>
      </w:pPr>
      <w:r>
        <w:rPr>
          <w:rFonts w:ascii="Courier New" w:hAnsi="Courier New" w:cs="Courier New"/>
          <w:sz w:val="20"/>
        </w:rPr>
        <w:t xml:space="preserve">    int n1, n2;</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n1 == 0 || n2 == 0) exit(2);</w:t>
      </w:r>
    </w:p>
    <w:p w:rsidR="00F228CD"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w:t>
      </w:r>
    </w:p>
    <w:p w:rsidR="00F228CD" w:rsidRDefault="00F228CD" w:rsidP="00F228CD"/>
    <w:p w:rsidR="00F228CD" w:rsidRDefault="00F228CD" w:rsidP="00F228CD">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w:rsidR="00F228CD" w:rsidRDefault="00F228CD" w:rsidP="00F228CD"/>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main(int argc, char* argv[])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fork() == 0)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lastRenderedPageBreak/>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ait(&amp;n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switch (WEXITSTATUS(n1))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default: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w:t>
      </w:r>
    </w:p>
    <w:p w:rsidR="00F228CD" w:rsidRDefault="00F228CD" w:rsidP="00F228CD"/>
    <w:p w:rsidR="00F228CD" w:rsidRDefault="00F228CD" w:rsidP="00F228CD">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w:rsidR="0040688C" w:rsidRDefault="0040688C" w:rsidP="0040688C"/>
    <w:p w:rsidR="0040688C" w:rsidRDefault="0040688C" w:rsidP="0040688C">
      <w:pPr>
        <w:pStyle w:val="Heading2"/>
      </w:pPr>
      <w:bookmarkStart w:id="16" w:name="_Toc4404275"/>
      <w:r>
        <w:t>Semnale Unix; exemple de utilizare</w:t>
      </w:r>
      <w:bookmarkEnd w:id="16"/>
    </w:p>
    <w:p w:rsidR="0040688C" w:rsidRDefault="0040688C" w:rsidP="0040688C">
      <w:pPr>
        <w:pStyle w:val="Heading3"/>
      </w:pPr>
      <w:bookmarkStart w:id="17" w:name="_Toc4404276"/>
      <w:proofErr w:type="spellStart"/>
      <w:r>
        <w:t>Evitarea</w:t>
      </w:r>
      <w:proofErr w:type="spellEnd"/>
      <w:r>
        <w:t xml:space="preserve"> </w:t>
      </w:r>
      <w:proofErr w:type="spellStart"/>
      <w:r>
        <w:t>proceselor</w:t>
      </w:r>
      <w:proofErr w:type="spellEnd"/>
      <w:r>
        <w:t xml:space="preserve"> zombie</w:t>
      </w:r>
      <w:bookmarkEnd w:id="17"/>
    </w:p>
    <w:p w:rsidR="0040688C" w:rsidRDefault="0040688C" w:rsidP="0040688C"/>
    <w:p w:rsidR="0040688C" w:rsidRPr="00C92371" w:rsidRDefault="00811729" w:rsidP="0040688C">
      <w:r>
        <w:t xml:space="preserve">Versiunea </w:t>
      </w:r>
      <w:r w:rsidRPr="00C92371">
        <w:t>Unix System V Release 4</w:t>
      </w:r>
      <w:r>
        <w:t xml:space="preserve"> şi Linux:</w:t>
      </w:r>
      <w:r w:rsidRPr="00C92371">
        <w:t xml:space="preserve"> </w:t>
      </w:r>
      <w:r>
        <w:t>e</w:t>
      </w:r>
      <w:r w:rsidR="0040688C" w:rsidRPr="00C92371">
        <w:t>ste suficient ca în partea de iniţializare</w:t>
      </w:r>
      <w:r w:rsidR="0040688C">
        <w:t>, înainte de</w:t>
      </w:r>
      <w:r w:rsidR="0040688C" w:rsidRPr="00C92371">
        <w:t xml:space="preserve"> cre</w:t>
      </w:r>
      <w:r w:rsidR="0040688C">
        <w:t>area</w:t>
      </w:r>
      <w:r w:rsidR="0040688C" w:rsidRPr="00C92371">
        <w:t xml:space="preserve"> proceselor </w:t>
      </w:r>
      <w:r w:rsidR="0040688C">
        <w:t>ce pot deveni zombie</w:t>
      </w:r>
      <w:r w:rsidR="0040688C" w:rsidRPr="00C92371">
        <w:t>:</w:t>
      </w:r>
    </w:p>
    <w:p w:rsidR="0040688C" w:rsidRPr="00811729" w:rsidRDefault="0040688C" w:rsidP="0040688C">
      <w:pPr>
        <w:ind w:left="709"/>
        <w:rPr>
          <w:rFonts w:ascii="Courier New" w:hAnsi="Courier New"/>
          <w:sz w:val="20"/>
        </w:rPr>
      </w:pPr>
      <w:r w:rsidRPr="00811729">
        <w:rPr>
          <w:rFonts w:ascii="Courier New" w:hAnsi="Courier New"/>
          <w:sz w:val="20"/>
        </w:rPr>
        <w:t># include &lt;signal.h&gt;</w:t>
      </w:r>
    </w:p>
    <w:p w:rsidR="0040688C" w:rsidRPr="00811729" w:rsidRDefault="0040688C" w:rsidP="0040688C">
      <w:pPr>
        <w:pStyle w:val="Footer"/>
        <w:tabs>
          <w:tab w:val="clear" w:pos="4320"/>
          <w:tab w:val="clear" w:pos="8640"/>
        </w:tabs>
        <w:ind w:left="709"/>
        <w:rPr>
          <w:rFonts w:ascii="Courier New" w:hAnsi="Courier New"/>
          <w:sz w:val="20"/>
        </w:rPr>
      </w:pPr>
      <w:r w:rsidRPr="00811729">
        <w:rPr>
          <w:rFonts w:ascii="Courier New" w:hAnsi="Courier New"/>
          <w:sz w:val="20"/>
        </w:rPr>
        <w:t>- - -</w:t>
      </w:r>
    </w:p>
    <w:p w:rsidR="0040688C" w:rsidRPr="00811729" w:rsidRDefault="0040688C" w:rsidP="0040688C">
      <w:pPr>
        <w:ind w:left="709"/>
        <w:rPr>
          <w:rFonts w:ascii="Courier New" w:hAnsi="Courier New"/>
          <w:sz w:val="20"/>
        </w:rPr>
      </w:pPr>
      <w:r w:rsidRPr="00811729">
        <w:rPr>
          <w:rFonts w:ascii="Courier New" w:hAnsi="Courier New"/>
          <w:sz w:val="20"/>
        </w:rPr>
        <w:t>signal(SIGCHLD, SIG_IGN);</w:t>
      </w:r>
    </w:p>
    <w:p w:rsidR="0040688C" w:rsidRPr="00C92371" w:rsidRDefault="0040688C" w:rsidP="0040688C"/>
    <w:p w:rsidR="0040688C" w:rsidRPr="00C92371" w:rsidRDefault="0040688C" w:rsidP="0040688C">
      <w:r w:rsidRPr="00C92371">
        <w:t>Versiunea Unix BSD</w:t>
      </w:r>
      <w:r w:rsidR="00811729">
        <w:t>,</w:t>
      </w:r>
      <w:r w:rsidRPr="00C92371">
        <w:t xml:space="preserve"> efectul unui apel sistem </w:t>
      </w:r>
      <w:r w:rsidRPr="00C92371">
        <w:rPr>
          <w:rFonts w:ascii="Courier New" w:hAnsi="Courier New"/>
        </w:rPr>
        <w:t>signal</w:t>
      </w:r>
      <w:r w:rsidRPr="00C92371">
        <w:t xml:space="preserve"> este valabil o singură dată</w:t>
      </w:r>
      <w:r w:rsidR="00811729">
        <w:t>:</w:t>
      </w:r>
      <w:r w:rsidR="00811729" w:rsidRPr="00C92371">
        <w:t xml:space="preserve"> </w:t>
      </w:r>
    </w:p>
    <w:p w:rsidR="0040688C" w:rsidRPr="00C92371" w:rsidRDefault="0040688C" w:rsidP="0040688C">
      <w:pPr>
        <w:ind w:left="709"/>
        <w:rPr>
          <w:rFonts w:ascii="Courier New" w:hAnsi="Courier New"/>
          <w:sz w:val="20"/>
        </w:rPr>
      </w:pPr>
      <w:r w:rsidRPr="00C92371">
        <w:rPr>
          <w:rFonts w:ascii="Courier New" w:hAnsi="Courier New"/>
          <w:sz w:val="20"/>
        </w:rPr>
        <w:t>#include &lt;signal.h&gt;</w:t>
      </w:r>
    </w:p>
    <w:p w:rsidR="0040688C" w:rsidRPr="00C92371" w:rsidRDefault="0040688C" w:rsidP="0040688C">
      <w:pPr>
        <w:ind w:left="709"/>
        <w:rPr>
          <w:rFonts w:ascii="Courier New" w:hAnsi="Courier New"/>
          <w:sz w:val="20"/>
        </w:rPr>
      </w:pPr>
      <w:r w:rsidRPr="00C92371">
        <w:rPr>
          <w:rFonts w:ascii="Courier New" w:hAnsi="Courier New"/>
          <w:sz w:val="20"/>
        </w:rPr>
        <w:t>- - -</w:t>
      </w:r>
    </w:p>
    <w:p w:rsidR="0040688C" w:rsidRPr="00C92371" w:rsidRDefault="0040688C" w:rsidP="0040688C">
      <w:pPr>
        <w:ind w:left="709"/>
        <w:rPr>
          <w:rFonts w:ascii="Courier New" w:hAnsi="Courier New"/>
          <w:sz w:val="20"/>
        </w:rPr>
      </w:pPr>
      <w:r w:rsidRPr="00C92371">
        <w:rPr>
          <w:rFonts w:ascii="Courier New" w:hAnsi="Courier New"/>
          <w:sz w:val="20"/>
        </w:rPr>
        <w:t xml:space="preserve">void waiter(){ </w:t>
      </w:r>
      <w:r w:rsidRPr="00C92371">
        <w:rPr>
          <w:rFonts w:ascii="Courier New" w:hAnsi="Courier New"/>
          <w:sz w:val="20"/>
        </w:rPr>
        <w:tab/>
      </w:r>
      <w:r w:rsidRPr="00C92371">
        <w:rPr>
          <w:rFonts w:ascii="Courier New" w:hAnsi="Courier New"/>
          <w:sz w:val="20"/>
        </w:rPr>
        <w:tab/>
        <w:t xml:space="preserve"> // Functie de manipulare a apelurilor signal</w:t>
      </w:r>
    </w:p>
    <w:p w:rsidR="0040688C" w:rsidRPr="00C92371" w:rsidRDefault="0040688C" w:rsidP="0040688C">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t xml:space="preserve">    // Sterge fiul recent terminat</w:t>
      </w:r>
    </w:p>
    <w:p w:rsidR="0040688C" w:rsidRPr="00C92371" w:rsidRDefault="0040688C" w:rsidP="0040688C">
      <w:pPr>
        <w:ind w:left="709"/>
        <w:rPr>
          <w:rFonts w:ascii="Courier New" w:hAnsi="Courier New"/>
          <w:sz w:val="20"/>
        </w:rPr>
      </w:pPr>
      <w:r w:rsidRPr="00C92371">
        <w:rPr>
          <w:rFonts w:ascii="Courier New" w:hAnsi="Courier New"/>
          <w:sz w:val="20"/>
        </w:rPr>
        <w:t xml:space="preserve">   signal(SIGCHLD, waiter); // Reinstalare handler signal</w:t>
      </w:r>
    </w:p>
    <w:p w:rsidR="0040688C" w:rsidRPr="00C92371" w:rsidRDefault="0040688C" w:rsidP="0040688C">
      <w:pPr>
        <w:ind w:left="709"/>
        <w:rPr>
          <w:rFonts w:ascii="Courier New" w:hAnsi="Courier New"/>
          <w:sz w:val="20"/>
        </w:rPr>
      </w:pPr>
      <w:r w:rsidRPr="00C92371">
        <w:rPr>
          <w:rFonts w:ascii="Courier New" w:hAnsi="Courier New"/>
          <w:sz w:val="20"/>
        </w:rPr>
        <w:t>}// waiter</w:t>
      </w:r>
    </w:p>
    <w:p w:rsidR="0040688C" w:rsidRPr="00C92371" w:rsidRDefault="0040688C" w:rsidP="0040688C">
      <w:pPr>
        <w:ind w:left="709"/>
        <w:rPr>
          <w:rFonts w:ascii="Courier New" w:hAnsi="Courier New"/>
          <w:sz w:val="20"/>
        </w:rPr>
      </w:pPr>
      <w:r w:rsidRPr="00C92371">
        <w:rPr>
          <w:rFonts w:ascii="Courier New" w:hAnsi="Courier New"/>
          <w:sz w:val="20"/>
        </w:rPr>
        <w:t>- - -</w:t>
      </w:r>
    </w:p>
    <w:p w:rsidR="0040688C" w:rsidRPr="00C92371" w:rsidRDefault="0040688C" w:rsidP="0040688C">
      <w:pPr>
        <w:ind w:left="709"/>
        <w:rPr>
          <w:rFonts w:ascii="Courier New" w:hAnsi="Courier New"/>
          <w:sz w:val="20"/>
        </w:rPr>
      </w:pPr>
      <w:r w:rsidRPr="00C92371">
        <w:rPr>
          <w:rFonts w:ascii="Courier New" w:hAnsi="Courier New"/>
          <w:sz w:val="20"/>
        </w:rPr>
        <w:t>signal(SIGCHLD, waiter); // Plasat în partea de iniţializare</w:t>
      </w:r>
    </w:p>
    <w:p w:rsidR="0040688C" w:rsidRDefault="0040688C" w:rsidP="0040688C"/>
    <w:p w:rsidR="0040688C" w:rsidRDefault="0040688C" w:rsidP="0040688C">
      <w:pPr>
        <w:pStyle w:val="Heading3"/>
      </w:pPr>
      <w:bookmarkStart w:id="18" w:name="_Toc4404277"/>
      <w:r>
        <w:t xml:space="preserve">Schema client / server: </w:t>
      </w:r>
      <w:proofErr w:type="spellStart"/>
      <w:r>
        <w:t>adormire</w:t>
      </w:r>
      <w:proofErr w:type="spellEnd"/>
      <w:r>
        <w:t xml:space="preserve"> </w:t>
      </w:r>
      <w:proofErr w:type="spellStart"/>
      <w:r>
        <w:t>si</w:t>
      </w:r>
      <w:proofErr w:type="spellEnd"/>
      <w:r>
        <w:t xml:space="preserve"> </w:t>
      </w:r>
      <w:proofErr w:type="spellStart"/>
      <w:r>
        <w:t>deşteptare</w:t>
      </w:r>
      <w:bookmarkEnd w:id="18"/>
      <w:proofErr w:type="spellEnd"/>
    </w:p>
    <w:p w:rsidR="0040688C" w:rsidRDefault="0040688C" w:rsidP="0040688C"/>
    <w:p w:rsidR="0040688C" w:rsidRPr="00BD6134" w:rsidRDefault="0040688C" w:rsidP="0040688C">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w:rsidR="0040688C" w:rsidRDefault="0040688C" w:rsidP="0040688C"/>
    <w:p w:rsidR="00054A44" w:rsidRPr="00054A44" w:rsidRDefault="00054A44" w:rsidP="00054A44">
      <w:pPr>
        <w:rPr>
          <w:rFonts w:ascii="Courier New" w:hAnsi="Courier New" w:cs="Courier New"/>
          <w:sz w:val="20"/>
        </w:rPr>
      </w:pPr>
      <w:r w:rsidRPr="00054A44">
        <w:rPr>
          <w:rFonts w:ascii="Courier New" w:hAnsi="Courier New" w:cs="Courier New"/>
          <w:sz w:val="20"/>
        </w:rPr>
        <w:t>#include &lt;signal.h&gt;</w:t>
      </w:r>
    </w:p>
    <w:p w:rsidR="00054A44" w:rsidRPr="00054A44" w:rsidRDefault="00054A44" w:rsidP="00054A44">
      <w:pPr>
        <w:rPr>
          <w:rFonts w:ascii="Courier New" w:hAnsi="Courier New" w:cs="Courier New"/>
          <w:sz w:val="20"/>
        </w:rPr>
      </w:pPr>
      <w:r w:rsidRPr="00054A44">
        <w:rPr>
          <w:rFonts w:ascii="Courier New" w:hAnsi="Courier New" w:cs="Courier New"/>
          <w:sz w:val="20"/>
        </w:rPr>
        <w:t>#include &lt;stdio.h&gt;</w:t>
      </w:r>
    </w:p>
    <w:p w:rsidR="00054A44" w:rsidRDefault="00054A44" w:rsidP="00054A44">
      <w:pPr>
        <w:rPr>
          <w:rFonts w:ascii="Courier New" w:hAnsi="Courier New" w:cs="Courier New"/>
          <w:sz w:val="20"/>
        </w:rPr>
      </w:pPr>
      <w:r w:rsidRPr="00054A44">
        <w:rPr>
          <w:rFonts w:ascii="Courier New" w:hAnsi="Courier New" w:cs="Courier New"/>
          <w:sz w:val="20"/>
        </w:rPr>
        <w:t>#include &lt;unistd.h&gt;</w:t>
      </w:r>
    </w:p>
    <w:p w:rsidR="0040688C" w:rsidRPr="00A1000C" w:rsidRDefault="0040688C" w:rsidP="00054A44">
      <w:pPr>
        <w:rPr>
          <w:rFonts w:ascii="Courier New" w:hAnsi="Courier New" w:cs="Courier New"/>
          <w:sz w:val="20"/>
        </w:rPr>
      </w:pPr>
      <w:r w:rsidRPr="00A1000C">
        <w:rPr>
          <w:rFonts w:ascii="Courier New" w:hAnsi="Courier New" w:cs="Courier New"/>
          <w:sz w:val="20"/>
        </w:rPr>
        <w:t>main() {</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for ( ; ; ) {</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printf("%d doarme . . .\n", getpid());</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w:rsidR="0040688C" w:rsidRPr="00A1000C" w:rsidTr="002B5518">
        <w:tc>
          <w:tcPr>
            <w:tcW w:w="0" w:type="auto"/>
          </w:tcPr>
          <w:p w:rsidR="0040688C" w:rsidRPr="00A1000C" w:rsidRDefault="0040688C" w:rsidP="002B5518">
            <w:pPr>
              <w:rPr>
                <w:b/>
              </w:rPr>
            </w:pPr>
            <w:r w:rsidRPr="00A1000C">
              <w:rPr>
                <w:b/>
              </w:rPr>
              <w:t>Server iterativ</w:t>
            </w:r>
          </w:p>
        </w:tc>
        <w:tc>
          <w:tcPr>
            <w:tcW w:w="0" w:type="auto"/>
          </w:tcPr>
          <w:p w:rsidR="0040688C" w:rsidRPr="00A1000C" w:rsidRDefault="0040688C" w:rsidP="002B5518">
            <w:pPr>
              <w:rPr>
                <w:b/>
              </w:rPr>
            </w:pPr>
            <w:r w:rsidRPr="00A1000C">
              <w:rPr>
                <w:b/>
              </w:rPr>
              <w:t>Server concurent</w:t>
            </w:r>
          </w:p>
        </w:tc>
      </w:tr>
      <w:tr w:rsidR="0040688C" w:rsidRPr="00A1000C" w:rsidTr="002B5518">
        <w:tc>
          <w:tcPr>
            <w:tcW w:w="0" w:type="auto"/>
          </w:tcPr>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printf("Servesc cererea . . .</w:t>
            </w:r>
            <w:r w:rsidR="00054A44">
              <w:rPr>
                <w:rFonts w:ascii="Courier New" w:hAnsi="Courier New" w:cs="Courier New"/>
                <w:sz w:val="20"/>
              </w:rPr>
              <w:t>"</w:t>
            </w:r>
            <w:r w:rsidRPr="00A1000C">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tc>
        <w:tc>
          <w:tcPr>
            <w:tcW w:w="0" w:type="auto"/>
          </w:tcPr>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if (fork() == 0) {</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w:t>
            </w:r>
            <w:r w:rsidR="00054A44">
              <w:rPr>
                <w:rFonts w:ascii="Courier New" w:hAnsi="Courier New" w:cs="Courier New"/>
                <w:sz w:val="20"/>
              </w:rPr>
              <w:t>printf("Servesc cererea</w:t>
            </w:r>
            <w:r w:rsidRPr="00A1000C">
              <w:rPr>
                <w:rFonts w:ascii="Courier New" w:hAnsi="Courier New" w:cs="Courier New"/>
                <w:sz w:val="20"/>
              </w:rPr>
              <w:t>. . .</w:t>
            </w:r>
            <w:r w:rsidR="00054A44">
              <w:rPr>
                <w:rFonts w:ascii="Courier New" w:hAnsi="Courier New" w:cs="Courier New"/>
                <w:sz w:val="20"/>
              </w:rPr>
              <w:t>"</w:t>
            </w:r>
            <w:r w:rsidRPr="00A1000C">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w:t>
            </w:r>
          </w:p>
        </w:tc>
      </w:tr>
    </w:tbl>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w:t>
      </w:r>
    </w:p>
    <w:p w:rsidR="0040688C" w:rsidRPr="00A1000C" w:rsidRDefault="0040688C" w:rsidP="0040688C">
      <w:pPr>
        <w:rPr>
          <w:rFonts w:ascii="Courier New" w:hAnsi="Courier New" w:cs="Courier New"/>
          <w:sz w:val="20"/>
        </w:rPr>
      </w:pPr>
      <w:r w:rsidRPr="00A1000C">
        <w:rPr>
          <w:rFonts w:ascii="Courier New" w:hAnsi="Courier New" w:cs="Courier New"/>
          <w:sz w:val="20"/>
        </w:rPr>
        <w:t>}</w:t>
      </w:r>
    </w:p>
    <w:p w:rsidR="0040688C" w:rsidRDefault="0040688C" w:rsidP="0040688C"/>
    <w:p w:rsidR="00054A44" w:rsidRDefault="00054A44" w:rsidP="0040688C">
      <w:r>
        <w:t>Trezirea se poate face fie printr-o comandă:</w:t>
      </w:r>
    </w:p>
    <w:p w:rsidR="00054A44" w:rsidRDefault="00054A44" w:rsidP="0040688C"/>
    <w:p w:rsidR="00054A44" w:rsidRPr="00054A44" w:rsidRDefault="00054A44" w:rsidP="00054A44">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w:rsidR="00054A44" w:rsidRDefault="00054A44" w:rsidP="0040688C"/>
    <w:p w:rsidR="0040688C" w:rsidRDefault="00054A44" w:rsidP="0040688C">
      <w:r>
        <w:t>fie printr-un program client</w:t>
      </w:r>
      <w:r w:rsidR="0040688C">
        <w:t xml:space="preserve"> de forma:</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include &lt;signal.h&gt;</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include &lt;stdio.h&gt;</w:t>
      </w:r>
    </w:p>
    <w:p w:rsidR="00054A44" w:rsidRDefault="00054A44" w:rsidP="00054A44">
      <w:pPr>
        <w:ind w:left="567"/>
        <w:rPr>
          <w:rFonts w:ascii="Courier New" w:hAnsi="Courier New" w:cs="Courier New"/>
          <w:sz w:val="20"/>
        </w:rPr>
      </w:pPr>
      <w:r w:rsidRPr="00054A44">
        <w:rPr>
          <w:rFonts w:ascii="Courier New" w:hAnsi="Courier New" w:cs="Courier New"/>
          <w:sz w:val="20"/>
        </w:rPr>
        <w:t>#include &lt;stdlib.h&gt;</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main(int argc, char ** argv) {</w:t>
      </w:r>
    </w:p>
    <w:p w:rsidR="00054A44" w:rsidRDefault="00054A44" w:rsidP="00054A44">
      <w:pPr>
        <w:ind w:left="567"/>
        <w:rPr>
          <w:rFonts w:ascii="Courier New" w:hAnsi="Courier New" w:cs="Courier New"/>
          <w:sz w:val="20"/>
        </w:rPr>
      </w:pPr>
      <w:r w:rsidRPr="00054A44">
        <w:rPr>
          <w:rFonts w:ascii="Courier New" w:hAnsi="Courier New" w:cs="Courier New"/>
          <w:sz w:val="20"/>
        </w:rPr>
        <w:t xml:space="preserve">    int pidserver = atoi(argv[1]);</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w:rsidR="0040688C" w:rsidRPr="00A1000C" w:rsidRDefault="0040688C" w:rsidP="00054A44">
      <w:pPr>
        <w:ind w:left="567"/>
        <w:rPr>
          <w:rFonts w:ascii="Courier New" w:hAnsi="Courier New" w:cs="Courier New"/>
          <w:sz w:val="20"/>
        </w:rPr>
      </w:pPr>
      <w:r w:rsidRPr="00A1000C">
        <w:rPr>
          <w:rFonts w:ascii="Courier New" w:hAnsi="Courier New" w:cs="Courier New"/>
          <w:sz w:val="20"/>
        </w:rPr>
        <w:t xml:space="preserve">    kill(pidserver, SIGCONT); //Desteptarea, server!</w:t>
      </w:r>
    </w:p>
    <w:p w:rsidR="0040688C" w:rsidRPr="00A1000C" w:rsidRDefault="0040688C" w:rsidP="00811729">
      <w:pPr>
        <w:ind w:left="567"/>
        <w:rPr>
          <w:rFonts w:ascii="Courier New" w:hAnsi="Courier New" w:cs="Courier New"/>
          <w:sz w:val="20"/>
        </w:rPr>
      </w:pPr>
      <w:r w:rsidRPr="00A1000C">
        <w:rPr>
          <w:rFonts w:ascii="Courier New" w:hAnsi="Courier New" w:cs="Courier New"/>
          <w:sz w:val="20"/>
        </w:rPr>
        <w:t xml:space="preserve">    // - - - Clientul trateaza raspunsul</w:t>
      </w:r>
    </w:p>
    <w:p w:rsidR="0040688C" w:rsidRPr="00A1000C" w:rsidRDefault="0040688C" w:rsidP="00811729">
      <w:pPr>
        <w:ind w:left="567"/>
        <w:rPr>
          <w:rFonts w:ascii="Courier New" w:hAnsi="Courier New" w:cs="Courier New"/>
          <w:sz w:val="20"/>
        </w:rPr>
      </w:pPr>
      <w:r w:rsidRPr="00A1000C">
        <w:rPr>
          <w:rFonts w:ascii="Courier New" w:hAnsi="Courier New" w:cs="Courier New"/>
          <w:sz w:val="20"/>
        </w:rPr>
        <w:t>}</w:t>
      </w:r>
    </w:p>
    <w:p w:rsidR="0040688C" w:rsidRDefault="0040688C" w:rsidP="0040688C"/>
    <w:p w:rsidR="0040688C" w:rsidRDefault="0040688C" w:rsidP="0040688C">
      <w:pPr>
        <w:pStyle w:val="Heading3"/>
      </w:pPr>
      <w:bookmarkStart w:id="19" w:name="_Toc4404278"/>
      <w:proofErr w:type="spellStart"/>
      <w:r>
        <w:t>Aflarea</w:t>
      </w:r>
      <w:proofErr w:type="spellEnd"/>
      <w:r>
        <w:t xml:space="preserve"> </w:t>
      </w:r>
      <w:proofErr w:type="spellStart"/>
      <w:r>
        <w:t>unor</w:t>
      </w:r>
      <w:proofErr w:type="spellEnd"/>
      <w:r>
        <w:t xml:space="preserve"> </w:t>
      </w:r>
      <w:proofErr w:type="spellStart"/>
      <w:r>
        <w:t>informaţii</w:t>
      </w:r>
      <w:proofErr w:type="spellEnd"/>
      <w:r>
        <w:t xml:space="preserve"> de stare</w:t>
      </w:r>
      <w:bookmarkEnd w:id="19"/>
    </w:p>
    <w:p w:rsidR="0040688C" w:rsidRDefault="0040688C" w:rsidP="0040688C"/>
    <w:p w:rsidR="00A716FE" w:rsidRDefault="00A716FE" w:rsidP="0040688C">
      <w:r>
        <w:t>Pentru un program care dureaza mult, se vrea din când în când să se afle stadiul calculelo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include &lt;stdio.h&gt;</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include &lt;signal.h&gt;</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informatii globale de star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int  numar;</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void  tipareste_stare(int semnal)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Tipareste informatiile de stare solicitat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printf("Numar= %d\n", numa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handlerul de semnal</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main()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signal(SIGUSR1,tipareste_star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 -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for(numar=0; ; numar++)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 - - -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fo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main</w:t>
      </w:r>
    </w:p>
    <w:p w:rsidR="0040688C" w:rsidRDefault="0040688C" w:rsidP="0040688C"/>
    <w:p w:rsidR="00A716FE" w:rsidRDefault="00A716FE" w:rsidP="0040688C">
      <w:r>
        <w:t>Pentru tipărirea stadiului curent, cunoscănd (ps) pidul programului, se dă comanda:</w:t>
      </w:r>
    </w:p>
    <w:p w:rsidR="00A716FE" w:rsidRDefault="00A716FE" w:rsidP="00A716FE"/>
    <w:p w:rsidR="00A716FE" w:rsidRPr="00054A44" w:rsidRDefault="00A716FE" w:rsidP="00A716FE">
      <w:pPr>
        <w:ind w:left="567"/>
        <w:rPr>
          <w:rFonts w:ascii="Courier New" w:hAnsi="Courier New" w:cs="Courier New"/>
        </w:rPr>
      </w:pPr>
      <w:r>
        <w:rPr>
          <w:rFonts w:ascii="Courier New" w:hAnsi="Courier New" w:cs="Courier New"/>
        </w:rPr>
        <w:t>$ kill -SIGUSR1 pid</w:t>
      </w:r>
    </w:p>
    <w:p w:rsidR="00A716FE" w:rsidRDefault="00A716FE" w:rsidP="00A716FE"/>
    <w:p w:rsidR="0040688C" w:rsidRDefault="0040688C" w:rsidP="0040688C">
      <w:pPr>
        <w:pStyle w:val="Heading3"/>
      </w:pPr>
      <w:bookmarkStart w:id="20" w:name="_Toc4404279"/>
      <w:proofErr w:type="spellStart"/>
      <w:r>
        <w:t>Tastarea</w:t>
      </w:r>
      <w:proofErr w:type="spellEnd"/>
      <w:r>
        <w:t xml:space="preserve"> </w:t>
      </w:r>
      <w:proofErr w:type="spellStart"/>
      <w:r>
        <w:t>unei</w:t>
      </w:r>
      <w:proofErr w:type="spellEnd"/>
      <w:r>
        <w:t xml:space="preserve"> </w:t>
      </w:r>
      <w:proofErr w:type="spellStart"/>
      <w:r>
        <w:t>linii</w:t>
      </w:r>
      <w:proofErr w:type="spellEnd"/>
      <w:r>
        <w:t xml:space="preserve"> </w:t>
      </w:r>
      <w:proofErr w:type="spellStart"/>
      <w:r>
        <w:t>în</w:t>
      </w:r>
      <w:proofErr w:type="spellEnd"/>
      <w:r>
        <w:t xml:space="preserve"> </w:t>
      </w:r>
      <w:proofErr w:type="spellStart"/>
      <w:r>
        <w:t>timp</w:t>
      </w:r>
      <w:proofErr w:type="spellEnd"/>
      <w:r>
        <w:t xml:space="preserve"> </w:t>
      </w:r>
      <w:proofErr w:type="spellStart"/>
      <w:r>
        <w:t>limitat</w:t>
      </w:r>
      <w:bookmarkEnd w:id="20"/>
      <w:proofErr w:type="spellEnd"/>
    </w:p>
    <w:p w:rsidR="0040688C" w:rsidRDefault="0040688C" w:rsidP="0040688C"/>
    <w:p w:rsidR="00A716FE" w:rsidRDefault="00A716FE" w:rsidP="0040688C">
      <w:r>
        <w:t>SE cere ca tastarea unei linii de la terminal să se facă în timp limitat (în cazul nostru 5 secunde), altfel se anulează citirea şi programul se aduce în starea dinaintea lansării citirii:</w:t>
      </w:r>
    </w:p>
    <w:p w:rsidR="00A716FE" w:rsidRDefault="00A716FE" w:rsidP="0040688C"/>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dio.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etjmp.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ys/signal.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unist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ring.h&gt;</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jmp_buf tampon;</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void handler_timeout (int semnal)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longjmp (tampon,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handler_timeout</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nt t_gets (char *s, int t)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re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lastRenderedPageBreak/>
        <w:t xml:space="preserve">      signal (SIGALRM, handler_timeou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setjmp (tampon) != 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2;</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alarm (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 = fgets (s, 100,</w:t>
      </w:r>
      <w:r w:rsidR="00A716FE">
        <w:rPr>
          <w:rFonts w:ascii="Courier New" w:hAnsi="Courier New" w:cs="Courier New"/>
          <w:sz w:val="20"/>
        </w:rPr>
        <w:t xml:space="preserve"> </w:t>
      </w:r>
      <w:r w:rsidRPr="0040688C">
        <w:rPr>
          <w:rFonts w:ascii="Courier New" w:hAnsi="Courier New" w:cs="Courier New"/>
          <w:sz w:val="20"/>
        </w:rPr>
        <w:t>stdi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alarm (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ret == NULL)</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strlen (s);</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t_gets</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 ()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s[10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nt v;</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while (1)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 ("Introduceti un string: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v = t_gets (s, 5);</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witch (v)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ase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nSfarsit de fisier\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ase -2:</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 ("timeout!\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break;</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defaul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Sirul dat: %s a.Are %d caractere\n", s, v-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witch</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while</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t_gets.c</w:t>
      </w:r>
    </w:p>
    <w:p w:rsidR="0040688C" w:rsidRDefault="0040688C" w:rsidP="0040688C"/>
    <w:p w:rsidR="0040688C" w:rsidRDefault="0040688C" w:rsidP="0040688C">
      <w:pPr>
        <w:pStyle w:val="Heading3"/>
      </w:pPr>
      <w:bookmarkStart w:id="21" w:name="_Toc4404280"/>
      <w:proofErr w:type="spellStart"/>
      <w:r>
        <w:t>Blocarea</w:t>
      </w:r>
      <w:proofErr w:type="spellEnd"/>
      <w:r>
        <w:t xml:space="preserve"> </w:t>
      </w:r>
      <w:proofErr w:type="spellStart"/>
      <w:r>
        <w:t>tastaturii</w:t>
      </w:r>
      <w:bookmarkEnd w:id="21"/>
      <w:proofErr w:type="spellEnd"/>
    </w:p>
    <w:p w:rsidR="0040688C" w:rsidRDefault="0040688C" w:rsidP="0040688C"/>
    <w:p w:rsidR="00A716FE" w:rsidRDefault="00A716FE" w:rsidP="0040688C">
      <w:r>
        <w:t>Se blochează tastatura până când se tastează parola cu care s-a făcut login:</w:t>
      </w:r>
    </w:p>
    <w:p w:rsidR="00A716FE" w:rsidRDefault="00A716FE" w:rsidP="0040688C"/>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define _XOPEN_SOURCE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dio.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ys/types.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unist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lt;string.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pw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hadow.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ignal.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cpass, pass[15];</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uct passwd *pw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uct spwd *shd;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HUP,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INT,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QUIT,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pw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wd = getpwuid(getui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endpw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spent();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hd = getspnam(pwd-&gt;pw_name);</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endsp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uid(getuid()); // Redevin userul real</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for ( ;; )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cpy(pass, getpass("...tty LOCKE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pass = crypt(pass, shd-&gt;sp_pwdp);</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strcmp(cpass, shd-&gt;sp_pwdp))</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break;</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for</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lockTTY.c</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lastRenderedPageBreak/>
        <w:t>// Compilare: gcc -lcrypt -o lockTTY lockTTY.c</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User root: chown root.root lockTTY</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User root: chmod u+s lockTTY</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Executie: ./lockTTY</w:t>
      </w:r>
    </w:p>
    <w:p w:rsidR="0040688C" w:rsidRPr="003707DB" w:rsidRDefault="0040688C" w:rsidP="00F228CD"/>
    <w:p w:rsidR="00F228CD" w:rsidRDefault="00F228CD" w:rsidP="00F228CD">
      <w:pPr>
        <w:pStyle w:val="Heading2"/>
      </w:pPr>
      <w:bookmarkStart w:id="22" w:name="_Toc491020150"/>
      <w:bookmarkStart w:id="23" w:name="_Toc4404281"/>
      <w:r>
        <w:t>Probleme propuse</w:t>
      </w:r>
      <w:bookmarkEnd w:id="22"/>
      <w:bookmarkEnd w:id="23"/>
    </w:p>
    <w:p w:rsidR="00F228CD" w:rsidRDefault="00F228CD" w:rsidP="00F228CD"/>
    <w:p w:rsidR="00F228CD" w:rsidRDefault="00F228CD" w:rsidP="00F228CD">
      <w:r>
        <w:t>1. Programul apelat compara doua sau mai multe numere primite ca argumente si returneaza cod 0 daca toate sunt egale, 1 altfel. Programul apelant citeste niste numere si spune daca sunt egale.</w:t>
      </w:r>
    </w:p>
    <w:p w:rsidR="00F228CD" w:rsidRDefault="00F228CD" w:rsidP="00F228CD"/>
    <w:p w:rsidR="00F228CD" w:rsidRDefault="00F228CD" w:rsidP="00F228CD">
      <w:r>
        <w:t>2. Programul apelat primeste ca argumente un nume de fisier si une sir de caractere si scrie in fisier sirul oglindit. Programul apelat citeste niste siruri de caractere si concateneaza oglindirile lor.</w:t>
      </w:r>
    </w:p>
    <w:p w:rsidR="00F228CD" w:rsidRDefault="00F228CD" w:rsidP="00F228CD"/>
    <w:p w:rsidR="00F228CD" w:rsidRDefault="00F228CD" w:rsidP="00F228CD">
      <w:r>
        <w:t>3. Programul apelat primeste ca argumente niste numere si returneaza cod 0 daca produsul lor este pozitiv, 1 daca e negativ si 2 daca e nul. Programul apelant citeste un sir de numere si afiseaza daca produsul lor este pozitiv, negativ sau zero.</w:t>
      </w:r>
    </w:p>
    <w:p w:rsidR="00F228CD" w:rsidRDefault="00F228CD" w:rsidP="00F228CD"/>
    <w:p w:rsidR="00F228CD" w:rsidRDefault="00F228CD" w:rsidP="00F228CD">
      <w:r>
        <w:t>4. Programul apelat primeste ca argumente doua numere naturale si un nume de fisier si scrie in fisier cel mai mic multiplu comun al numerelor. Programul apelant citeste un sir de numere naturale si afisieaza cel mai mic multiplu comun al lor.</w:t>
      </w:r>
    </w:p>
    <w:p w:rsidR="00F228CD" w:rsidRDefault="00F228CD" w:rsidP="00F228CD"/>
    <w:p w:rsidR="00F228CD" w:rsidRDefault="00F228CD" w:rsidP="00F228CD">
      <w:r>
        <w:t>5. Programul apelat primeste ca argumente doua numere naturale si un nume de fisier si scrie in fisier cel mai mare divizor comun al numerelor. Programul apelant citeste un sir de numere naturale si afisieaza cel mai mare divizor comun al lor.</w:t>
      </w:r>
    </w:p>
    <w:p w:rsidR="00F228CD" w:rsidRDefault="00F228CD" w:rsidP="00F228CD"/>
    <w:p w:rsidR="00F228CD" w:rsidRDefault="00F228CD" w:rsidP="00F228CD">
      <w:r>
        <w:t>6. Programul apelat primeste ca argumente doua numere si un nume de fisier si scrie in fisier produsul numerelor. Programul apelant citeste un sir de numere si afiseaza produsul lor.</w:t>
      </w:r>
    </w:p>
    <w:p w:rsidR="00F228CD" w:rsidRDefault="00F228CD" w:rsidP="00F228CD"/>
    <w:p w:rsidR="00F228CD" w:rsidRDefault="00F228CD" w:rsidP="00F228CD">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w:rsidR="00F228CD" w:rsidRDefault="00F228CD" w:rsidP="00F228CD"/>
    <w:p w:rsidR="00F228CD" w:rsidRDefault="00F228CD" w:rsidP="00F228CD">
      <w:r>
        <w:t>8. Programul apelat primeste ca argumente un nume de fisier si niste siruri de caractere si le concateneaza, rezultatul fiind scris in fisierul dat ca prim argument. Programul apelat citeste niste siruri de caractere si le concateneaza.</w:t>
      </w:r>
    </w:p>
    <w:p w:rsidR="00F228CD" w:rsidRDefault="00F228CD" w:rsidP="00F228CD"/>
    <w:p w:rsidR="00F228CD" w:rsidRDefault="00F228CD" w:rsidP="00F228CD">
      <w:r>
        <w:t>9. Programul apelat primeste ca argumente niste numere si returneaza cod 0 daca suma lor este para si 1 altfel. Programul apelant citeste un sir de numere si afiseaza daca suma lor este para sau nu.</w:t>
      </w:r>
    </w:p>
    <w:p w:rsidR="00F228CD" w:rsidRDefault="00F228CD" w:rsidP="00F228CD"/>
    <w:p w:rsidR="00F228CD" w:rsidRDefault="00F228CD" w:rsidP="00F228CD">
      <w:r>
        <w:t>10. Programul apelat primeste ca argumente doua numere si returneaza cod 0 daca sunt prime intre ele si 1 altfel. Programul apelant citeste un sir de numere si determina daca sunt doua cate doua prime intre ele.</w:t>
      </w:r>
    </w:p>
    <w:p w:rsidR="00F228CD" w:rsidRDefault="00F228CD" w:rsidP="00F228CD"/>
    <w:p w:rsidR="00F228CD" w:rsidRDefault="00F228CD" w:rsidP="00F228CD">
      <w:r>
        <w:t>11. Programul apelat primeste ca argument un numar natural si returneaza cod 0 daca este prim si 1 altfel. Programul principal citeste un numar n si afiseaza numerele prime mai mici sau egale cu n.</w:t>
      </w:r>
    </w:p>
    <w:p w:rsidR="00F228CD" w:rsidRDefault="00F228CD" w:rsidP="00F228CD"/>
    <w:p w:rsidR="00F228CD" w:rsidRDefault="00F228CD" w:rsidP="00F228CD">
      <w:r>
        <w:t>12. Programul apelat primeste ca argumente doua nume de fisier si adauga continutul primului fisier la al doilea fisier. Programul apelant primeste un sir de nume de fisiere si concateneaza primele fisiere punand rezultatul in ultimul fisier.</w:t>
      </w:r>
    </w:p>
    <w:p w:rsidR="00F228CD" w:rsidRDefault="00F228CD" w:rsidP="00F228CD"/>
    <w:p w:rsidR="00F228CD" w:rsidRDefault="00F228CD" w:rsidP="00F228CD">
      <w:r>
        <w:t>13. Programul apelat primeste ca argumente doua numere si un nume de fisier si adauga in fisier toate numerele prime cuprinse intre cele doua numere date. Programul apelant citest un numar si scrie toate numerele prime mai mici decat numarul dat, apeland celalalt program pentru intervale de cel mult 10 numere.</w:t>
      </w:r>
    </w:p>
    <w:p w:rsidR="00F228CD" w:rsidRDefault="00F228CD" w:rsidP="00F228CD"/>
    <w:p w:rsidR="00F228CD" w:rsidRDefault="00F228CD" w:rsidP="00F228CD">
      <w:r>
        <w:lastRenderedPageBreak/>
        <w:t>14. Programul apelat primeste ca argumente doua numere si un nume de fisier si scrie in fisier suma numerelor. Programul apelant citeste un sir de numere si afiseaza suma lor.</w:t>
      </w:r>
    </w:p>
    <w:p w:rsidR="00F228CD" w:rsidRDefault="00F228CD" w:rsidP="00F228CD"/>
    <w:p w:rsidR="00F228CD" w:rsidRDefault="00F228CD" w:rsidP="00F228CD">
      <w:r>
        <w:t>15. Programul apelat primeste ca argumente doua sau mai multe numere si returneaza cod 0 daca sunt doua cate doua prime intre ele, 1 altfel. Programul apelant citeste niste numere si spune daca sunt doua cate doua prime intre ele.</w:t>
      </w:r>
    </w:p>
    <w:p w:rsidR="00811729" w:rsidRDefault="00811729" w:rsidP="00F228CD">
      <w:bookmarkStart w:id="24" w:name="_GoBack"/>
      <w:bookmarkEnd w:id="24"/>
    </w:p>
    <w:sectPr w:rsidR="00811729" w:rsidSect="00BC63D4">
      <w:headerReference w:type="default" r:id="rId11"/>
      <w:footerReference w:type="even" r:id="rId12"/>
      <w:pgSz w:w="11907" w:h="16839"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55F" w:rsidRDefault="0055755F">
      <w:r>
        <w:separator/>
      </w:r>
    </w:p>
  </w:endnote>
  <w:endnote w:type="continuationSeparator" w:id="0">
    <w:p w:rsidR="0055755F" w:rsidRDefault="00557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0E66" w:rsidRDefault="00DF0E66">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55F" w:rsidRDefault="0055755F">
      <w:r>
        <w:separator/>
      </w:r>
    </w:p>
  </w:footnote>
  <w:footnote w:type="continuationSeparator" w:id="0">
    <w:p w:rsidR="0055755F" w:rsidRDefault="005575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w:rsidR="00DF0E66" w:rsidRDefault="00DF0E66" w:rsidP="00CE41A6">
        <w:pPr>
          <w:pStyle w:val="Header"/>
          <w:jc w:val="center"/>
        </w:pPr>
        <w:r>
          <w:fldChar w:fldCharType="begin"/>
        </w:r>
        <w:r>
          <w:instrText xml:space="preserve"> PAGE   \* MERGEFORMAT </w:instrText>
        </w:r>
        <w:r>
          <w:fldChar w:fldCharType="separate"/>
        </w:r>
        <w:r w:rsidR="00E468AA">
          <w:rPr>
            <w:noProof/>
          </w:rPr>
          <w:t>1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943"/>
    <w:multiLevelType w:val="hybridMultilevel"/>
    <w:tmpl w:val="98741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152E87"/>
    <w:multiLevelType w:val="hybridMultilevel"/>
    <w:tmpl w:val="60ECAD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9C5311"/>
    <w:multiLevelType w:val="hybridMultilevel"/>
    <w:tmpl w:val="FD728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3F3AF2"/>
    <w:multiLevelType w:val="hybridMultilevel"/>
    <w:tmpl w:val="2A22D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2F4380"/>
    <w:multiLevelType w:val="hybridMultilevel"/>
    <w:tmpl w:val="8656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113D0765"/>
    <w:multiLevelType w:val="hybridMultilevel"/>
    <w:tmpl w:val="B7A6E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F918DE"/>
    <w:multiLevelType w:val="hybridMultilevel"/>
    <w:tmpl w:val="9F08A2C2"/>
    <w:lvl w:ilvl="0" w:tplc="190AE916">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2F60B7"/>
    <w:multiLevelType w:val="hybridMultilevel"/>
    <w:tmpl w:val="2A2EA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361CE"/>
    <w:multiLevelType w:val="hybridMultilevel"/>
    <w:tmpl w:val="E3048EF0"/>
    <w:lvl w:ilvl="0" w:tplc="C9A089B2">
      <w:numFmt w:val="bullet"/>
      <w:lvlText w:val="-"/>
      <w:lvlJc w:val="left"/>
      <w:pPr>
        <w:ind w:left="480" w:hanging="360"/>
      </w:pPr>
      <w:rPr>
        <w:rFonts w:ascii="Courier New" w:eastAsia="Times New Roman" w:hAnsi="Courier New" w:cs="Courier New"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15">
    <w:nsid w:val="28092096"/>
    <w:multiLevelType w:val="hybridMultilevel"/>
    <w:tmpl w:val="9DE60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F491C"/>
    <w:multiLevelType w:val="hybridMultilevel"/>
    <w:tmpl w:val="F6862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AE07FD1"/>
    <w:multiLevelType w:val="hybridMultilevel"/>
    <w:tmpl w:val="946C7782"/>
    <w:lvl w:ilvl="0" w:tplc="DC7E7C42">
      <w:numFmt w:val="bullet"/>
      <w:lvlText w:val="-"/>
      <w:lvlJc w:val="left"/>
      <w:pPr>
        <w:ind w:left="480" w:hanging="360"/>
      </w:pPr>
      <w:rPr>
        <w:rFonts w:ascii="Courier New" w:eastAsia="Times New Roman" w:hAnsi="Courier New" w:cs="Courier New"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18">
    <w:nsid w:val="2BF91A6D"/>
    <w:multiLevelType w:val="hybridMultilevel"/>
    <w:tmpl w:val="1744E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963820"/>
    <w:multiLevelType w:val="hybridMultilevel"/>
    <w:tmpl w:val="23F0F21C"/>
    <w:lvl w:ilvl="0" w:tplc="1C322184">
      <w:numFmt w:val="bullet"/>
      <w:lvlText w:val="-"/>
      <w:lvlJc w:val="left"/>
      <w:pPr>
        <w:ind w:left="960" w:hanging="360"/>
      </w:pPr>
      <w:rPr>
        <w:rFonts w:ascii="Courier New" w:eastAsia="Times New Roman" w:hAnsi="Courier New" w:cs="Courier New"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20">
    <w:nsid w:val="2CF731B3"/>
    <w:multiLevelType w:val="hybridMultilevel"/>
    <w:tmpl w:val="ED40389A"/>
    <w:lvl w:ilvl="0" w:tplc="B7387406">
      <w:start w:val="1"/>
      <w:numFmt w:val="bullet"/>
      <w:lvlText w:val="•"/>
      <w:lvlJc w:val="left"/>
      <w:pPr>
        <w:tabs>
          <w:tab w:val="num" w:pos="720"/>
        </w:tabs>
        <w:ind w:left="720" w:hanging="360"/>
      </w:pPr>
      <w:rPr>
        <w:rFonts w:ascii="Arial" w:hAnsi="Arial" w:hint="default"/>
      </w:rPr>
    </w:lvl>
    <w:lvl w:ilvl="1" w:tplc="698C9BC8" w:tentative="1">
      <w:start w:val="1"/>
      <w:numFmt w:val="bullet"/>
      <w:lvlText w:val="•"/>
      <w:lvlJc w:val="left"/>
      <w:pPr>
        <w:tabs>
          <w:tab w:val="num" w:pos="1440"/>
        </w:tabs>
        <w:ind w:left="1440" w:hanging="360"/>
      </w:pPr>
      <w:rPr>
        <w:rFonts w:ascii="Arial" w:hAnsi="Arial" w:hint="default"/>
      </w:rPr>
    </w:lvl>
    <w:lvl w:ilvl="2" w:tplc="F75649EC" w:tentative="1">
      <w:start w:val="1"/>
      <w:numFmt w:val="bullet"/>
      <w:lvlText w:val="•"/>
      <w:lvlJc w:val="left"/>
      <w:pPr>
        <w:tabs>
          <w:tab w:val="num" w:pos="2160"/>
        </w:tabs>
        <w:ind w:left="2160" w:hanging="360"/>
      </w:pPr>
      <w:rPr>
        <w:rFonts w:ascii="Arial" w:hAnsi="Arial" w:hint="default"/>
      </w:rPr>
    </w:lvl>
    <w:lvl w:ilvl="3" w:tplc="67C0C57C" w:tentative="1">
      <w:start w:val="1"/>
      <w:numFmt w:val="bullet"/>
      <w:lvlText w:val="•"/>
      <w:lvlJc w:val="left"/>
      <w:pPr>
        <w:tabs>
          <w:tab w:val="num" w:pos="2880"/>
        </w:tabs>
        <w:ind w:left="2880" w:hanging="360"/>
      </w:pPr>
      <w:rPr>
        <w:rFonts w:ascii="Arial" w:hAnsi="Arial" w:hint="default"/>
      </w:rPr>
    </w:lvl>
    <w:lvl w:ilvl="4" w:tplc="DEF6449E" w:tentative="1">
      <w:start w:val="1"/>
      <w:numFmt w:val="bullet"/>
      <w:lvlText w:val="•"/>
      <w:lvlJc w:val="left"/>
      <w:pPr>
        <w:tabs>
          <w:tab w:val="num" w:pos="3600"/>
        </w:tabs>
        <w:ind w:left="3600" w:hanging="360"/>
      </w:pPr>
      <w:rPr>
        <w:rFonts w:ascii="Arial" w:hAnsi="Arial" w:hint="default"/>
      </w:rPr>
    </w:lvl>
    <w:lvl w:ilvl="5" w:tplc="CAAA8F3A" w:tentative="1">
      <w:start w:val="1"/>
      <w:numFmt w:val="bullet"/>
      <w:lvlText w:val="•"/>
      <w:lvlJc w:val="left"/>
      <w:pPr>
        <w:tabs>
          <w:tab w:val="num" w:pos="4320"/>
        </w:tabs>
        <w:ind w:left="4320" w:hanging="360"/>
      </w:pPr>
      <w:rPr>
        <w:rFonts w:ascii="Arial" w:hAnsi="Arial" w:hint="default"/>
      </w:rPr>
    </w:lvl>
    <w:lvl w:ilvl="6" w:tplc="3A02E43A" w:tentative="1">
      <w:start w:val="1"/>
      <w:numFmt w:val="bullet"/>
      <w:lvlText w:val="•"/>
      <w:lvlJc w:val="left"/>
      <w:pPr>
        <w:tabs>
          <w:tab w:val="num" w:pos="5040"/>
        </w:tabs>
        <w:ind w:left="5040" w:hanging="360"/>
      </w:pPr>
      <w:rPr>
        <w:rFonts w:ascii="Arial" w:hAnsi="Arial" w:hint="default"/>
      </w:rPr>
    </w:lvl>
    <w:lvl w:ilvl="7" w:tplc="44A84584" w:tentative="1">
      <w:start w:val="1"/>
      <w:numFmt w:val="bullet"/>
      <w:lvlText w:val="•"/>
      <w:lvlJc w:val="left"/>
      <w:pPr>
        <w:tabs>
          <w:tab w:val="num" w:pos="5760"/>
        </w:tabs>
        <w:ind w:left="5760" w:hanging="360"/>
      </w:pPr>
      <w:rPr>
        <w:rFonts w:ascii="Arial" w:hAnsi="Arial" w:hint="default"/>
      </w:rPr>
    </w:lvl>
    <w:lvl w:ilvl="8" w:tplc="5C161FA2" w:tentative="1">
      <w:start w:val="1"/>
      <w:numFmt w:val="bullet"/>
      <w:lvlText w:val="•"/>
      <w:lvlJc w:val="left"/>
      <w:pPr>
        <w:tabs>
          <w:tab w:val="num" w:pos="6480"/>
        </w:tabs>
        <w:ind w:left="6480" w:hanging="360"/>
      </w:pPr>
      <w:rPr>
        <w:rFonts w:ascii="Arial" w:hAnsi="Arial" w:hint="default"/>
      </w:rPr>
    </w:lvl>
  </w:abstractNum>
  <w:abstractNum w:abstractNumId="21">
    <w:nsid w:val="313927A1"/>
    <w:multiLevelType w:val="hybridMultilevel"/>
    <w:tmpl w:val="27C657E6"/>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6A1EB2"/>
    <w:multiLevelType w:val="hybridMultilevel"/>
    <w:tmpl w:val="783AD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36700B"/>
    <w:multiLevelType w:val="hybridMultilevel"/>
    <w:tmpl w:val="41A2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93015F"/>
    <w:multiLevelType w:val="hybridMultilevel"/>
    <w:tmpl w:val="95961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D4B1F34"/>
    <w:multiLevelType w:val="hybridMultilevel"/>
    <w:tmpl w:val="9CEA3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1F808F9"/>
    <w:multiLevelType w:val="hybridMultilevel"/>
    <w:tmpl w:val="AF5E2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5756A1D"/>
    <w:multiLevelType w:val="multilevel"/>
    <w:tmpl w:val="4D7276C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A31972"/>
    <w:multiLevelType w:val="hybridMultilevel"/>
    <w:tmpl w:val="B60C5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5BE2EEA"/>
    <w:multiLevelType w:val="hybridMultilevel"/>
    <w:tmpl w:val="E9C6F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580043D1"/>
    <w:multiLevelType w:val="hybridMultilevel"/>
    <w:tmpl w:val="F2A8B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8587A57"/>
    <w:multiLevelType w:val="hybridMultilevel"/>
    <w:tmpl w:val="784EB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C7D6BCB"/>
    <w:multiLevelType w:val="hybridMultilevel"/>
    <w:tmpl w:val="2C922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4F6300"/>
    <w:multiLevelType w:val="hybridMultilevel"/>
    <w:tmpl w:val="964E9E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FF62FEB"/>
    <w:multiLevelType w:val="hybridMultilevel"/>
    <w:tmpl w:val="24727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534371C"/>
    <w:multiLevelType w:val="hybridMultilevel"/>
    <w:tmpl w:val="5E788C54"/>
    <w:lvl w:ilvl="0" w:tplc="4E78E5E6">
      <w:start w:val="6"/>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5A529C6"/>
    <w:multiLevelType w:val="multilevel"/>
    <w:tmpl w:val="BA76E81A"/>
    <w:lvl w:ilvl="0">
      <w:start w:val="3"/>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nsid w:val="6E6E33CB"/>
    <w:multiLevelType w:val="hybridMultilevel"/>
    <w:tmpl w:val="795A0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E123BF"/>
    <w:multiLevelType w:val="hybridMultilevel"/>
    <w:tmpl w:val="44CA7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9F7F39"/>
    <w:multiLevelType w:val="hybridMultilevel"/>
    <w:tmpl w:val="06D46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097169"/>
    <w:multiLevelType w:val="hybridMultilevel"/>
    <w:tmpl w:val="1B14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27"/>
  </w:num>
  <w:num w:numId="3">
    <w:abstractNumId w:val="3"/>
  </w:num>
  <w:num w:numId="4">
    <w:abstractNumId w:val="7"/>
  </w:num>
  <w:num w:numId="5">
    <w:abstractNumId w:val="31"/>
  </w:num>
  <w:num w:numId="6">
    <w:abstractNumId w:val="37"/>
  </w:num>
  <w:num w:numId="7">
    <w:abstractNumId w:val="15"/>
  </w:num>
  <w:num w:numId="8">
    <w:abstractNumId w:val="33"/>
  </w:num>
  <w:num w:numId="9">
    <w:abstractNumId w:val="18"/>
  </w:num>
  <w:num w:numId="10">
    <w:abstractNumId w:val="46"/>
  </w:num>
  <w:num w:numId="11">
    <w:abstractNumId w:val="40"/>
  </w:num>
  <w:num w:numId="12">
    <w:abstractNumId w:val="44"/>
  </w:num>
  <w:num w:numId="13">
    <w:abstractNumId w:val="4"/>
  </w:num>
  <w:num w:numId="14">
    <w:abstractNumId w:val="45"/>
  </w:num>
  <w:num w:numId="15">
    <w:abstractNumId w:val="41"/>
  </w:num>
  <w:num w:numId="16">
    <w:abstractNumId w:val="32"/>
  </w:num>
  <w:num w:numId="17">
    <w:abstractNumId w:val="13"/>
  </w:num>
  <w:num w:numId="18">
    <w:abstractNumId w:val="6"/>
  </w:num>
  <w:num w:numId="19">
    <w:abstractNumId w:val="17"/>
  </w:num>
  <w:num w:numId="20">
    <w:abstractNumId w:val="14"/>
  </w:num>
  <w:num w:numId="21">
    <w:abstractNumId w:val="10"/>
  </w:num>
  <w:num w:numId="22">
    <w:abstractNumId w:val="19"/>
  </w:num>
  <w:num w:numId="23">
    <w:abstractNumId w:val="0"/>
  </w:num>
  <w:num w:numId="24">
    <w:abstractNumId w:val="28"/>
  </w:num>
  <w:num w:numId="25">
    <w:abstractNumId w:val="11"/>
  </w:num>
  <w:num w:numId="26">
    <w:abstractNumId w:val="35"/>
  </w:num>
  <w:num w:numId="27">
    <w:abstractNumId w:val="20"/>
  </w:num>
  <w:num w:numId="28">
    <w:abstractNumId w:val="21"/>
  </w:num>
  <w:num w:numId="29">
    <w:abstractNumId w:val="39"/>
  </w:num>
  <w:num w:numId="30">
    <w:abstractNumId w:val="25"/>
  </w:num>
  <w:num w:numId="31">
    <w:abstractNumId w:val="34"/>
  </w:num>
  <w:num w:numId="32">
    <w:abstractNumId w:val="1"/>
  </w:num>
  <w:num w:numId="33">
    <w:abstractNumId w:val="43"/>
  </w:num>
  <w:num w:numId="34">
    <w:abstractNumId w:val="12"/>
  </w:num>
  <w:num w:numId="35">
    <w:abstractNumId w:val="2"/>
  </w:num>
  <w:num w:numId="36">
    <w:abstractNumId w:val="30"/>
  </w:num>
  <w:num w:numId="37">
    <w:abstractNumId w:val="23"/>
  </w:num>
  <w:num w:numId="38">
    <w:abstractNumId w:val="8"/>
  </w:num>
  <w:num w:numId="39">
    <w:abstractNumId w:val="38"/>
  </w:num>
  <w:num w:numId="40">
    <w:abstractNumId w:val="26"/>
  </w:num>
  <w:num w:numId="41">
    <w:abstractNumId w:val="5"/>
  </w:num>
  <w:num w:numId="42">
    <w:abstractNumId w:val="16"/>
  </w:num>
  <w:num w:numId="43">
    <w:abstractNumId w:val="36"/>
  </w:num>
  <w:num w:numId="44">
    <w:abstractNumId w:val="29"/>
  </w:num>
  <w:num w:numId="45">
    <w:abstractNumId w:val="22"/>
  </w:num>
  <w:num w:numId="46">
    <w:abstractNumId w:val="9"/>
  </w:num>
  <w:num w:numId="47">
    <w:abstractNumId w:val="2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spelling="clean" w:grammar="clean"/>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74D40"/>
    <w:rsid w:val="00280198"/>
    <w:rsid w:val="00284820"/>
    <w:rsid w:val="002B13A1"/>
    <w:rsid w:val="002B593E"/>
    <w:rsid w:val="002B6911"/>
    <w:rsid w:val="002C3B64"/>
    <w:rsid w:val="002D3FC4"/>
    <w:rsid w:val="002D6D62"/>
    <w:rsid w:val="002E0000"/>
    <w:rsid w:val="002E2261"/>
    <w:rsid w:val="002E32EC"/>
    <w:rsid w:val="002E3C81"/>
    <w:rsid w:val="002F457A"/>
    <w:rsid w:val="002F6D5C"/>
    <w:rsid w:val="00304DAE"/>
    <w:rsid w:val="003174C2"/>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D0B69"/>
    <w:rsid w:val="004D1E0E"/>
    <w:rsid w:val="004F03AB"/>
    <w:rsid w:val="004F463B"/>
    <w:rsid w:val="00511715"/>
    <w:rsid w:val="00514685"/>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D1134"/>
    <w:rsid w:val="007E4492"/>
    <w:rsid w:val="007E475D"/>
    <w:rsid w:val="007F1ED7"/>
    <w:rsid w:val="007F447D"/>
    <w:rsid w:val="00805B1E"/>
    <w:rsid w:val="00811729"/>
    <w:rsid w:val="0082112A"/>
    <w:rsid w:val="0082269D"/>
    <w:rsid w:val="008368F9"/>
    <w:rsid w:val="00850EE7"/>
    <w:rsid w:val="008558B8"/>
    <w:rsid w:val="00860F01"/>
    <w:rsid w:val="008635B3"/>
    <w:rsid w:val="00871BED"/>
    <w:rsid w:val="0087477B"/>
    <w:rsid w:val="00877D35"/>
    <w:rsid w:val="00897D1D"/>
    <w:rsid w:val="00897D5B"/>
    <w:rsid w:val="008A1590"/>
    <w:rsid w:val="008B0B5B"/>
    <w:rsid w:val="008B448F"/>
    <w:rsid w:val="008D4276"/>
    <w:rsid w:val="008E0149"/>
    <w:rsid w:val="008E2F1E"/>
    <w:rsid w:val="008F113F"/>
    <w:rsid w:val="009021D0"/>
    <w:rsid w:val="00902DBC"/>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C19"/>
    <w:rsid w:val="00AE0CC7"/>
    <w:rsid w:val="00AF0A37"/>
    <w:rsid w:val="00AF3FB7"/>
    <w:rsid w:val="00B02809"/>
    <w:rsid w:val="00B05ACA"/>
    <w:rsid w:val="00B13225"/>
    <w:rsid w:val="00B232CC"/>
    <w:rsid w:val="00B2455F"/>
    <w:rsid w:val="00B342CC"/>
    <w:rsid w:val="00B531CB"/>
    <w:rsid w:val="00B60E51"/>
    <w:rsid w:val="00B7407B"/>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324E6"/>
    <w:rsid w:val="00C3487F"/>
    <w:rsid w:val="00C42FCC"/>
    <w:rsid w:val="00C524C4"/>
    <w:rsid w:val="00C60832"/>
    <w:rsid w:val="00C70DB5"/>
    <w:rsid w:val="00C73E77"/>
    <w:rsid w:val="00C7435B"/>
    <w:rsid w:val="00C9108F"/>
    <w:rsid w:val="00C965FA"/>
    <w:rsid w:val="00CA7749"/>
    <w:rsid w:val="00CC568F"/>
    <w:rsid w:val="00CD79F2"/>
    <w:rsid w:val="00CE41A6"/>
    <w:rsid w:val="00CE5124"/>
    <w:rsid w:val="00D3007E"/>
    <w:rsid w:val="00D33C51"/>
    <w:rsid w:val="00D42FFA"/>
    <w:rsid w:val="00D670D4"/>
    <w:rsid w:val="00D9109D"/>
    <w:rsid w:val="00DA4F8E"/>
    <w:rsid w:val="00DC0343"/>
    <w:rsid w:val="00DC0E66"/>
    <w:rsid w:val="00DD165F"/>
    <w:rsid w:val="00DD4120"/>
    <w:rsid w:val="00DE22B2"/>
    <w:rsid w:val="00DE34AF"/>
    <w:rsid w:val="00DF0E66"/>
    <w:rsid w:val="00DF2531"/>
    <w:rsid w:val="00E053C8"/>
    <w:rsid w:val="00E1723D"/>
    <w:rsid w:val="00E32D0F"/>
    <w:rsid w:val="00E468AA"/>
    <w:rsid w:val="00E55394"/>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4604"/>
    <w:rsid w:val="00F56BFF"/>
    <w:rsid w:val="00F816AB"/>
    <w:rsid w:val="00F848F3"/>
    <w:rsid w:val="00F94269"/>
    <w:rsid w:val="00FC02E3"/>
    <w:rsid w:val="00FC3D07"/>
    <w:rsid w:val="00FD3B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CEB282-E63C-4DCD-B391-0B40F7D1C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1</Pages>
  <Words>4330</Words>
  <Characters>24681</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1</vt:lpstr>
    </vt:vector>
  </TitlesOfParts>
  <Company>CCUBB</Company>
  <LinksUpToDate>false</LinksUpToDate>
  <CharactersWithSpaces>28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florin</dc:creator>
  <cp:lastModifiedBy>Florin</cp:lastModifiedBy>
  <cp:revision>18</cp:revision>
  <cp:lastPrinted>2003-11-04T08:47:00Z</cp:lastPrinted>
  <dcterms:created xsi:type="dcterms:W3CDTF">2019-03-13T04:57:00Z</dcterms:created>
  <dcterms:modified xsi:type="dcterms:W3CDTF">2020-01-21T10:02:00Z</dcterms:modified>
</cp:coreProperties>
</file>